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ОАиП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16A5DAD1" w14:textId="7AAF4D7A" w:rsidR="008D30E7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95374" w:history="1">
        <w:r w:rsidR="008D30E7" w:rsidRPr="00A902A6">
          <w:rPr>
            <w:rStyle w:val="ae"/>
          </w:rPr>
          <w:t>1 Постановка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3</w:t>
        </w:r>
        <w:r w:rsidR="008D30E7">
          <w:rPr>
            <w:webHidden/>
          </w:rPr>
          <w:fldChar w:fldCharType="end"/>
        </w:r>
      </w:hyperlink>
    </w:p>
    <w:p w14:paraId="73C84303" w14:textId="46864F5A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5" w:history="1">
        <w:r w:rsidRPr="00A902A6">
          <w:rPr>
            <w:rStyle w:val="ae"/>
          </w:rPr>
          <w:t>2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4BFC80B" w14:textId="405CF9CC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6" w:history="1">
        <w:r w:rsidRPr="00A902A6">
          <w:rPr>
            <w:rStyle w:val="ae"/>
          </w:rPr>
          <w:t xml:space="preserve">2.1 Описание оператора </w:t>
        </w:r>
        <w:r w:rsidRPr="00A902A6">
          <w:rPr>
            <w:rStyle w:val="ae"/>
            <w:lang w:val="en-US"/>
          </w:rPr>
          <w:t>try</w:t>
        </w:r>
        <w:r w:rsidRPr="00A902A6">
          <w:rPr>
            <w:rStyle w:val="ae"/>
          </w:rPr>
          <w:t>..</w:t>
        </w:r>
        <w:r w:rsidRPr="00A902A6">
          <w:rPr>
            <w:rStyle w:val="ae"/>
            <w:lang w:val="en-US"/>
          </w:rPr>
          <w:t>except</w:t>
        </w:r>
        <w:r w:rsidRPr="00A902A6">
          <w:rPr>
            <w:rStyle w:val="ae"/>
          </w:rPr>
          <w:t>..</w:t>
        </w:r>
        <w:r w:rsidRPr="00A902A6">
          <w:rPr>
            <w:rStyle w:val="ae"/>
            <w:lang w:val="en-US"/>
          </w:rPr>
          <w:t>e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C6A34E0" w14:textId="66CDF32A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7" w:history="1">
        <w:r w:rsidRPr="00A902A6">
          <w:rPr>
            <w:rStyle w:val="ae"/>
          </w:rPr>
          <w:t>2.2 Условия вво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17B37EA" w14:textId="4AAA969F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8" w:history="1">
        <w:r w:rsidRPr="00A902A6">
          <w:rPr>
            <w:rStyle w:val="ae"/>
          </w:rPr>
          <w:t>2.3 Проверка введен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F1CCADF" w14:textId="2941F2DA" w:rsidR="008D30E7" w:rsidRDefault="008D30E7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9" w:history="1">
        <w:r w:rsidRPr="00A902A6">
          <w:rPr>
            <w:rStyle w:val="ae"/>
          </w:rPr>
          <w:t>2.3.1 Проверка ввода количества строк и столбц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E9FB610" w14:textId="698D1969" w:rsidR="008D30E7" w:rsidRDefault="008D30E7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0" w:history="1">
        <w:r w:rsidRPr="00A902A6">
          <w:rPr>
            <w:rStyle w:val="ae"/>
          </w:rPr>
          <w:t>2.3.2 Проверка заполнения лабиринта 0 или 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0185C28" w14:textId="208853A5" w:rsidR="008D30E7" w:rsidRDefault="008D30E7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1" w:history="1">
        <w:r w:rsidRPr="00A902A6">
          <w:rPr>
            <w:rStyle w:val="ae"/>
          </w:rPr>
          <w:t>2.3.3 Проверка ввода стартовой точк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19423EE" w14:textId="4D63B169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2" w:history="1">
        <w:r w:rsidRPr="00A902A6">
          <w:rPr>
            <w:rStyle w:val="ae"/>
          </w:rPr>
          <w:t>2.4 Краткое описание алгоритма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B331A2E" w14:textId="67AFC61A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3" w:history="1">
        <w:r w:rsidRPr="00A902A6">
          <w:rPr>
            <w:rStyle w:val="ae"/>
          </w:rPr>
          <w:t>3 Описание алгоритмов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28043CE" w14:textId="2B5FC951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4" w:history="1">
        <w:r w:rsidRPr="00A902A6">
          <w:rPr>
            <w:rStyle w:val="ae"/>
          </w:rPr>
          <w:t>4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3DB621A9" w14:textId="4D8BBB52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5" w:history="1">
        <w:r w:rsidRPr="00A902A6">
          <w:rPr>
            <w:rStyle w:val="ae"/>
          </w:rPr>
          <w:t>4.1 Структуры данных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F36128F" w14:textId="0B0A6392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6" w:history="1">
        <w:r w:rsidRPr="00A902A6">
          <w:rPr>
            <w:rStyle w:val="ae"/>
          </w:rPr>
          <w:t>4.2 Структуры данных алгоритма Inp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872BA56" w14:textId="1DF6725E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7" w:history="1">
        <w:r w:rsidRPr="00A902A6">
          <w:rPr>
            <w:rStyle w:val="ae"/>
          </w:rPr>
          <w:t>4.3 Структуры данных алгоритма PathOutp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4634C88" w14:textId="4BF2B3AB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8" w:history="1">
        <w:r w:rsidRPr="00A902A6">
          <w:rPr>
            <w:rStyle w:val="ae"/>
          </w:rPr>
          <w:t>4.4 Структуры данных алгоритма FindExit</w:t>
        </w:r>
        <w:r w:rsidRPr="00A902A6">
          <w:rPr>
            <w:rStyle w:val="ae"/>
            <w:lang w:val="en-US"/>
          </w:rPr>
          <w:t>D</w:t>
        </w:r>
        <w:r w:rsidRPr="00A902A6">
          <w:rPr>
            <w:rStyle w:val="ae"/>
          </w:rPr>
          <w:t>F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07BEEB4" w14:textId="0D4FFC37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9" w:history="1">
        <w:r w:rsidRPr="00A902A6">
          <w:rPr>
            <w:rStyle w:val="ae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2D811515" w14:textId="45CBA16D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0" w:history="1">
        <w:r w:rsidRPr="00A902A6">
          <w:rPr>
            <w:rStyle w:val="ae"/>
          </w:rPr>
          <w:t xml:space="preserve">5.1 Схема алгоритма </w:t>
        </w:r>
        <w:r w:rsidRPr="00A902A6">
          <w:rPr>
            <w:rStyle w:val="ae"/>
            <w:lang w:val="en-US"/>
          </w:rPr>
          <w:t>Input</w:t>
        </w:r>
        <w:r w:rsidRPr="00A902A6">
          <w:rPr>
            <w:rStyle w:val="ae"/>
          </w:rPr>
          <w:t xml:space="preserve">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4C12881E" w14:textId="1FF9F945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1" w:history="1">
        <w:r w:rsidRPr="00A902A6">
          <w:rPr>
            <w:rStyle w:val="ae"/>
          </w:rPr>
          <w:t>5.2 Схема алгоритма PathOutput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7DFCC2CB" w14:textId="49C5AEEC" w:rsidR="008D30E7" w:rsidRDefault="008D30E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2" w:history="1">
        <w:r w:rsidRPr="00A902A6">
          <w:rPr>
            <w:rStyle w:val="ae"/>
          </w:rPr>
          <w:t>5.3 Схема алгоритма FindExitDFS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64C9F0D0" w14:textId="4D90764D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3" w:history="1">
        <w:r w:rsidRPr="00A902A6">
          <w:rPr>
            <w:rStyle w:val="ae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32283A33" w14:textId="0B3C84EA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4" w:history="1">
        <w:r w:rsidRPr="00A902A6">
          <w:rPr>
            <w:rStyle w:val="ae"/>
          </w:rPr>
          <w:t>Приложение</w:t>
        </w:r>
        <w:r w:rsidRPr="00A902A6">
          <w:rPr>
            <w:rStyle w:val="ae"/>
            <w:lang w:val="en-US"/>
          </w:rPr>
          <w:t xml:space="preserve"> </w:t>
        </w:r>
        <w:r w:rsidRPr="00A902A6">
          <w:rPr>
            <w:rStyle w:val="ae"/>
          </w:rPr>
          <w:t>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4C4D79D0" w14:textId="7A494ACF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5" w:history="1">
        <w:r w:rsidRPr="00A902A6">
          <w:rPr>
            <w:rStyle w:val="ae"/>
          </w:rPr>
          <w:t>Приложение 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5346FEBF" w14:textId="0CA33BE2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6" w:history="1">
        <w:r w:rsidRPr="00A902A6">
          <w:rPr>
            <w:rStyle w:val="ae"/>
          </w:rPr>
          <w:t xml:space="preserve">Приложение </w:t>
        </w:r>
        <w:r w:rsidRPr="00A902A6">
          <w:rPr>
            <w:rStyle w:val="ae"/>
            <w:lang w:val="en-US"/>
          </w:rPr>
          <w:t>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65A7CB96" w14:textId="7D3083D7" w:rsidR="008D30E7" w:rsidRDefault="008D30E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7" w:history="1">
        <w:r w:rsidRPr="00A902A6">
          <w:rPr>
            <w:rStyle w:val="ae"/>
          </w:rPr>
          <w:t xml:space="preserve">Приложение </w:t>
        </w:r>
        <w:r w:rsidRPr="00A902A6">
          <w:rPr>
            <w:rStyle w:val="ae"/>
            <w:lang w:val="en-US"/>
          </w:rPr>
          <w:t>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51AA9B76" w14:textId="385E59C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95374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C46051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95375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460586192"/>
      <w:bookmarkStart w:id="18" w:name="_Toc462140309"/>
      <w:bookmarkStart w:id="19" w:name="_Toc388266366"/>
      <w:bookmarkStart w:id="20" w:name="_Toc388266385"/>
      <w:bookmarkStart w:id="21" w:name="_Toc388266396"/>
      <w:bookmarkStart w:id="22" w:name="_Toc12159537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22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>Выполнение блока начинается с секции try, при отсутствии исключительных ситуаций только она и выполняется. Секция except получает управление в случае возникновения исключительной ситуации. После обработки выполняются операторы, стоящие после end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95377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95378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95379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95380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>проверяем целочисленность</w:t>
      </w:r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95381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95382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7"/>
    <w:bookmarkEnd w:id="18"/>
    <w:p w14:paraId="6EEF3D7B" w14:textId="795EF3B4" w:rsidR="006B5988" w:rsidRPr="009F4461" w:rsidRDefault="00F71A95" w:rsidP="0002710E">
      <w:pPr>
        <w:pStyle w:val="a2"/>
        <w:rPr>
          <w:color w:val="000000" w:themeColor="text1"/>
          <w:shd w:val="clear" w:color="auto" w:fill="FDFDFD"/>
        </w:rPr>
      </w:pPr>
      <w:r w:rsidRPr="009F4461">
        <w:rPr>
          <w:color w:val="000000" w:themeColor="text1"/>
        </w:rPr>
        <w:t xml:space="preserve">Данное решение использует поиск в </w:t>
      </w:r>
      <w:r w:rsidR="009F4461" w:rsidRPr="009F4461">
        <w:rPr>
          <w:color w:val="000000" w:themeColor="text1"/>
        </w:rPr>
        <w:t>глубину</w:t>
      </w:r>
      <w:r w:rsidRPr="009F4461">
        <w:rPr>
          <w:color w:val="000000" w:themeColor="text1"/>
        </w:rPr>
        <w:t>.</w:t>
      </w:r>
      <w:r w:rsidR="00305835" w:rsidRPr="009F4461">
        <w:rPr>
          <w:color w:val="000000" w:themeColor="text1"/>
        </w:rPr>
        <w:t xml:space="preserve"> </w:t>
      </w:r>
      <w:r w:rsidR="00305835" w:rsidRPr="009F4461">
        <w:rPr>
          <w:color w:val="000000" w:themeColor="text1"/>
          <w:shd w:val="clear" w:color="auto" w:fill="FDFDFD"/>
        </w:rPr>
        <w:t xml:space="preserve">Обход начинается со стартовой точки. </w:t>
      </w:r>
      <w:r w:rsidR="009F4461" w:rsidRPr="009F4461">
        <w:rPr>
          <w:color w:val="000000" w:themeColor="text1"/>
          <w:shd w:val="clear" w:color="auto" w:fill="FDFDFD"/>
        </w:rPr>
        <w:t xml:space="preserve">Затем мы двигаемся </w:t>
      </w:r>
      <w:r w:rsidR="009F4461" w:rsidRPr="009F4461">
        <w:rPr>
          <w:color w:val="000000" w:themeColor="text1"/>
          <w:shd w:val="clear" w:color="auto" w:fill="FFFFFF"/>
        </w:rPr>
        <w:t>в определенном направлении до тех пор, пока не достигнем непроходимой точки или выхода. Если мы достигли непроходимой точки или выхода, то мы возвращаемся назад (к точке разветвления или расхождения путей) и идем по другому маршруту.</w:t>
      </w:r>
      <w:r w:rsidR="009F4461" w:rsidRPr="009F4461">
        <w:rPr>
          <w:color w:val="000000" w:themeColor="text1"/>
          <w:shd w:val="clear" w:color="auto" w:fill="FDFDFD"/>
        </w:rPr>
        <w:t xml:space="preserve"> </w:t>
      </w:r>
      <w:r w:rsidR="00B12F1B" w:rsidRPr="009F4461">
        <w:rPr>
          <w:color w:val="000000" w:themeColor="text1"/>
          <w:shd w:val="clear" w:color="auto" w:fill="FDFDFD"/>
        </w:rPr>
        <w:t>Рассмотрим пример</w:t>
      </w:r>
      <w:r w:rsidR="006B5988" w:rsidRPr="009F4461">
        <w:rPr>
          <w:color w:val="000000" w:themeColor="text1"/>
          <w:shd w:val="clear" w:color="auto" w:fill="FDFDFD"/>
        </w:rPr>
        <w:t xml:space="preserve"> </w:t>
      </w:r>
      <w:r w:rsidR="00852785" w:rsidRPr="009F4461">
        <w:rPr>
          <w:color w:val="000000" w:themeColor="text1"/>
          <w:shd w:val="clear" w:color="auto" w:fill="FDFDFD"/>
        </w:rPr>
        <w:t xml:space="preserve">с графами </w:t>
      </w:r>
      <w:r w:rsidR="006B5988" w:rsidRPr="009F4461">
        <w:rPr>
          <w:color w:val="000000" w:themeColor="text1"/>
          <w:shd w:val="clear" w:color="auto" w:fill="FDFDFD"/>
        </w:rPr>
        <w:t>(</w:t>
      </w:r>
      <w:r w:rsidR="009B0DCE" w:rsidRPr="009F4461">
        <w:rPr>
          <w:color w:val="000000" w:themeColor="text1"/>
          <w:shd w:val="clear" w:color="auto" w:fill="FDFDFD"/>
        </w:rPr>
        <w:t>серым цветом обозначены пройденные вершины; белым</w:t>
      </w:r>
      <w:r w:rsidR="00364E36">
        <w:rPr>
          <w:color w:val="000000" w:themeColor="text1"/>
          <w:shd w:val="clear" w:color="auto" w:fill="FDFDFD"/>
        </w:rPr>
        <w:t xml:space="preserve"> </w:t>
      </w:r>
      <w:r w:rsidR="00364E36">
        <w:rPr>
          <w:shd w:val="clear" w:color="auto" w:fill="FDFDFD"/>
        </w:rPr>
        <w:t>–</w:t>
      </w:r>
      <w:r w:rsidR="009B0DCE" w:rsidRPr="009F4461">
        <w:rPr>
          <w:color w:val="000000" w:themeColor="text1"/>
          <w:shd w:val="clear" w:color="auto" w:fill="FDFDFD"/>
        </w:rPr>
        <w:t xml:space="preserve"> необнаруженные вершины)</w:t>
      </w:r>
      <w:r w:rsidR="00B12F1B" w:rsidRPr="009F4461">
        <w:rPr>
          <w:color w:val="000000" w:themeColor="text1"/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20271150" w14:textId="74E4F5BB" w:rsidR="006B5988" w:rsidRDefault="009103C5" w:rsidP="009103C5">
      <w:pPr>
        <w:pStyle w:val="afa"/>
        <w:rPr>
          <w:color w:val="000000" w:themeColor="text1"/>
          <w:shd w:val="clear" w:color="auto" w:fill="FDFDFD"/>
        </w:rPr>
      </w:pPr>
      <w:r>
        <w:object w:dxaOrig="14970" w:dyaOrig="12480" w14:anchorId="253D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pt;height:357.7pt" o:ole="">
            <v:imagedata r:id="rId8" o:title=""/>
          </v:shape>
          <o:OLEObject Type="Embed" ProgID="Visio.Drawing.15" ShapeID="_x0000_i1025" DrawAspect="Content" ObjectID="_1732208098" r:id="rId9"/>
        </w:object>
      </w:r>
    </w:p>
    <w:p w14:paraId="3A89B255" w14:textId="77777777" w:rsidR="009F4461" w:rsidRPr="009F4461" w:rsidRDefault="009F4461" w:rsidP="009F4461">
      <w:pPr>
        <w:ind w:firstLine="0"/>
        <w:rPr>
          <w:color w:val="000000" w:themeColor="text1"/>
          <w:szCs w:val="28"/>
          <w:shd w:val="clear" w:color="auto" w:fill="FDFDFD"/>
        </w:rPr>
      </w:pPr>
    </w:p>
    <w:p w14:paraId="38A96EE1" w14:textId="73BDFD32" w:rsidR="006D7E92" w:rsidRDefault="006B5988" w:rsidP="006B5988">
      <w:pPr>
        <w:pStyle w:val="ab"/>
      </w:pPr>
      <w:r w:rsidRPr="006B5988">
        <w:t xml:space="preserve">Рисунок </w:t>
      </w:r>
      <w:fldSimple w:instr=" SEQ Рисунок \* ARABIC ">
        <w:r w:rsidR="00DE5F13">
          <w:rPr>
            <w:noProof/>
          </w:rPr>
          <w:t>1</w:t>
        </w:r>
      </w:fldSimple>
      <w:r w:rsidRPr="006B5988">
        <w:t xml:space="preserve"> – Пример обхода в </w:t>
      </w:r>
      <w:r w:rsidR="00472E44">
        <w:t>глубину</w:t>
      </w:r>
      <w:r w:rsidR="002D5499">
        <w:t xml:space="preserve"> на графах</w:t>
      </w:r>
    </w:p>
    <w:p w14:paraId="4BE443B3" w14:textId="5FC27DB5" w:rsidR="009F4461" w:rsidRDefault="009F4461" w:rsidP="009F4461"/>
    <w:p w14:paraId="233A2D3B" w14:textId="742324A1" w:rsidR="00364E36" w:rsidRDefault="00364E36" w:rsidP="009103C5">
      <w:pPr>
        <w:pStyle w:val="a2"/>
      </w:pPr>
      <w:r w:rsidRPr="00364E36">
        <w:rPr>
          <w:shd w:val="clear" w:color="auto" w:fill="FFFFFF"/>
        </w:rPr>
        <w:lastRenderedPageBreak/>
        <w:t>Как мы видим, данный алгоритм продвигается</w:t>
      </w:r>
      <w:r w:rsidR="009F4461" w:rsidRPr="00364E36">
        <w:rPr>
          <w:shd w:val="clear" w:color="auto" w:fill="FFFFFF"/>
        </w:rPr>
        <w:t xml:space="preserve"> по определенному</w:t>
      </w:r>
      <w:r w:rsidRPr="00364E36">
        <w:rPr>
          <w:shd w:val="clear" w:color="auto" w:fill="FFFFFF"/>
        </w:rPr>
        <w:t xml:space="preserve"> направлению</w:t>
      </w:r>
      <w:r w:rsidR="009F4461" w:rsidRPr="00364E36">
        <w:rPr>
          <w:shd w:val="clear" w:color="auto" w:fill="FFFFFF"/>
        </w:rPr>
        <w:t>. Если конец пути, то возвращаемся назад и двигаемся по другому пути до тех пор, пока не исследуем все варианты</w:t>
      </w:r>
      <w:r w:rsidRPr="00364E36">
        <w:rPr>
          <w:shd w:val="clear" w:color="auto" w:fill="FFFFFF"/>
        </w:rPr>
        <w:t xml:space="preserve">. </w:t>
      </w:r>
    </w:p>
    <w:p w14:paraId="33F767E7" w14:textId="7EBC1E21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</w:t>
      </w:r>
      <w:r w:rsidR="009103C5">
        <w:rPr>
          <w:shd w:val="clear" w:color="auto" w:fill="FDFDFD"/>
        </w:rPr>
        <w:t>ом обозначены пройденные клетки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9103C5">
        <w:rPr>
          <w:shd w:val="clear" w:color="auto" w:fill="FDFDFD"/>
        </w:rPr>
        <w:t xml:space="preserve"> – необнаруженные клетки;</w:t>
      </w:r>
      <w:r w:rsidR="002D5499">
        <w:rPr>
          <w:shd w:val="clear" w:color="auto" w:fill="FDFDFD"/>
        </w:rPr>
        <w:t xml:space="preserve"> черным</w:t>
      </w:r>
      <w:r w:rsidR="009103C5">
        <w:rPr>
          <w:shd w:val="clear" w:color="auto" w:fill="FDFDFD"/>
        </w:rPr>
        <w:t xml:space="preserve"> –</w:t>
      </w:r>
      <w:r w:rsidR="002D5499">
        <w:rPr>
          <w:shd w:val="clear" w:color="auto" w:fill="FDFDFD"/>
        </w:rPr>
        <w:t xml:space="preserve"> непроходимые клетки</w:t>
      </w:r>
      <w:r w:rsidR="009103C5" w:rsidRPr="009103C5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цифры обозначают номер </w:t>
      </w:r>
      <w:r w:rsidR="004952E2">
        <w:rPr>
          <w:shd w:val="clear" w:color="auto" w:fill="FDFDFD"/>
        </w:rPr>
        <w:t>шага</w:t>
      </w:r>
      <w:r w:rsidR="002D5499">
        <w:rPr>
          <w:shd w:val="clear" w:color="auto" w:fill="FDFDFD"/>
        </w:rPr>
        <w:t xml:space="preserve">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A358928" w:rsidR="002D5499" w:rsidRDefault="004952E2" w:rsidP="004952E2">
      <w:pPr>
        <w:pStyle w:val="aa"/>
        <w:ind w:firstLine="0"/>
      </w:pPr>
      <w:r w:rsidRPr="004952E2">
        <w:object w:dxaOrig="9976" w:dyaOrig="9751" w14:anchorId="3CBDA7D8">
          <v:shape id="_x0000_i1026" type="#_x0000_t75" style="width:397.85pt;height:388.6pt" o:ole="">
            <v:imagedata r:id="rId10" o:title=""/>
          </v:shape>
          <o:OLEObject Type="Embed" ProgID="Visio.Drawing.15" ShapeID="_x0000_i1026" DrawAspect="Content" ObjectID="_1732208099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66D7241F" w:rsidR="00852785" w:rsidRPr="002D5499" w:rsidRDefault="002D5499" w:rsidP="002D5499">
      <w:pPr>
        <w:pStyle w:val="ab"/>
      </w:pPr>
      <w:r w:rsidRPr="002D5499">
        <w:t xml:space="preserve">Рисунок </w:t>
      </w:r>
      <w:fldSimple w:instr=" SEQ Рисунок \* ARABIC ">
        <w:r w:rsidR="00DE5F13">
          <w:rPr>
            <w:noProof/>
          </w:rPr>
          <w:t>2</w:t>
        </w:r>
      </w:fldSimple>
      <w:r w:rsidRPr="002D5499">
        <w:t xml:space="preserve"> – Пример обхода в </w:t>
      </w:r>
      <w:r w:rsidR="004952E2">
        <w:t>глубину</w:t>
      </w:r>
      <w:r w:rsidRPr="002D5499">
        <w:t xml:space="preserve">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0178B433" w:rsidR="00283CFC" w:rsidRPr="00FD72B9" w:rsidRDefault="002D5499" w:rsidP="002D5499">
      <w:pPr>
        <w:pStyle w:val="a2"/>
        <w:rPr>
          <w:shd w:val="clear" w:color="auto" w:fill="FDFDFD"/>
        </w:rPr>
      </w:pPr>
      <w:r w:rsidRPr="00FD72B9">
        <w:rPr>
          <w:shd w:val="clear" w:color="auto" w:fill="FDFDFD"/>
        </w:rPr>
        <w:t>Как мы видим</w:t>
      </w:r>
      <w:r w:rsidR="00FD72B9" w:rsidRPr="00FD72B9">
        <w:rPr>
          <w:shd w:val="clear" w:color="auto" w:fill="FDFDFD"/>
        </w:rPr>
        <w:t xml:space="preserve">, </w:t>
      </w:r>
      <w:r w:rsidR="00FD72B9" w:rsidRPr="00FD72B9">
        <w:rPr>
          <w:color w:val="333333"/>
          <w:shd w:val="clear" w:color="auto" w:fill="FFFFFF"/>
        </w:rPr>
        <w:t>алгоритм является рекурсивным.</w:t>
      </w:r>
      <w:r w:rsidR="00FD72B9">
        <w:rPr>
          <w:color w:val="333333"/>
          <w:shd w:val="clear" w:color="auto" w:fill="FFFFFF"/>
        </w:rPr>
        <w:t xml:space="preserve"> В данном примере мы сначала пытаемся переместиться в правую клетку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нижнию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левую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правую.</w:t>
      </w:r>
      <w:r w:rsidR="009259B6">
        <w:rPr>
          <w:color w:val="333333"/>
          <w:shd w:val="clear" w:color="auto" w:fill="FFFFFF"/>
        </w:rPr>
        <w:t xml:space="preserve"> </w:t>
      </w:r>
      <w:r w:rsidR="00FD72B9">
        <w:rPr>
          <w:color w:val="333333"/>
          <w:shd w:val="clear" w:color="auto" w:fill="FFFFFF"/>
        </w:rPr>
        <w:t>Еще видим, что</w:t>
      </w:r>
      <w:r w:rsidR="00FD72B9" w:rsidRPr="00FD72B9">
        <w:rPr>
          <w:color w:val="333333"/>
          <w:shd w:val="clear" w:color="auto" w:fill="FFFFFF"/>
        </w:rPr>
        <w:t xml:space="preserve"> </w:t>
      </w:r>
      <w:r w:rsidR="0044585A" w:rsidRPr="00FD72B9">
        <w:rPr>
          <w:shd w:val="clear" w:color="auto" w:fill="FDFDFD"/>
        </w:rPr>
        <w:t xml:space="preserve">данный алгоритм позволяет найти </w:t>
      </w:r>
      <w:r w:rsidR="004952E2" w:rsidRPr="00FD72B9">
        <w:rPr>
          <w:shd w:val="clear" w:color="auto" w:fill="FDFDFD"/>
        </w:rPr>
        <w:t>все способы выхода из лабиринта</w:t>
      </w:r>
      <w:r w:rsidR="0044585A" w:rsidRPr="00FD72B9">
        <w:rPr>
          <w:shd w:val="clear" w:color="auto" w:fill="FDFDFD"/>
        </w:rPr>
        <w:t>.</w:t>
      </w:r>
      <w:r w:rsidR="00B469CD" w:rsidRPr="00FD72B9">
        <w:rPr>
          <w:shd w:val="clear" w:color="auto" w:fill="FDFDFD"/>
        </w:rPr>
        <w:t xml:space="preserve"> </w:t>
      </w:r>
      <w:r w:rsidR="00A048C0" w:rsidRPr="00FD72B9">
        <w:rPr>
          <w:shd w:val="clear" w:color="auto" w:fill="FDFDFD"/>
        </w:rPr>
        <w:t>Также о</w:t>
      </w:r>
      <w:r w:rsidR="00FD72B9">
        <w:rPr>
          <w:shd w:val="clear" w:color="auto" w:fill="FDFDFD"/>
        </w:rPr>
        <w:t>чевидно как восстановить путь</w:t>
      </w:r>
      <w:r w:rsidR="00FD72B9" w:rsidRPr="00FD72B9">
        <w:rPr>
          <w:shd w:val="clear" w:color="auto" w:fill="FDFDFD"/>
        </w:rPr>
        <w:t xml:space="preserve">: </w:t>
      </w:r>
      <w:r w:rsidR="00FD72B9">
        <w:rPr>
          <w:shd w:val="clear" w:color="auto" w:fill="FDFDFD"/>
        </w:rPr>
        <w:t>н</w:t>
      </w:r>
      <w:r w:rsidR="00A048C0" w:rsidRPr="00FD72B9">
        <w:rPr>
          <w:shd w:val="clear" w:color="auto" w:fill="FDFDFD"/>
        </w:rPr>
        <w:t xml:space="preserve">ачиная от граничной клетки, нужно отнимать единицу от текущего </w:t>
      </w:r>
      <w:r w:rsidR="004952E2" w:rsidRPr="00FD72B9">
        <w:rPr>
          <w:shd w:val="clear" w:color="auto" w:fill="FDFDFD"/>
        </w:rPr>
        <w:t>шага</w:t>
      </w:r>
      <w:r w:rsidR="00A048C0" w:rsidRPr="00FD72B9">
        <w:rPr>
          <w:shd w:val="clear" w:color="auto" w:fill="FDFDFD"/>
        </w:rPr>
        <w:t xml:space="preserve"> и идти по клеткам, соответствующие найденному </w:t>
      </w:r>
      <w:r w:rsidR="004952E2" w:rsidRPr="00FD72B9">
        <w:rPr>
          <w:shd w:val="clear" w:color="auto" w:fill="FDFDFD"/>
        </w:rPr>
        <w:t>шагу</w:t>
      </w:r>
      <w:r w:rsidR="00A048C0" w:rsidRPr="00FD72B9">
        <w:rPr>
          <w:shd w:val="clear" w:color="auto" w:fill="FDFDFD"/>
        </w:rPr>
        <w:t>.</w:t>
      </w:r>
    </w:p>
    <w:p w14:paraId="3E27987F" w14:textId="1048D938" w:rsidR="00283CFC" w:rsidRDefault="008D30E7" w:rsidP="008D30E7">
      <w:pPr>
        <w:pStyle w:val="1"/>
      </w:pPr>
      <w:bookmarkStart w:id="38" w:name="_Toc121595383"/>
      <w:r w:rsidRPr="008D30E7">
        <w:lastRenderedPageBreak/>
        <w:t>Описание алгоритмов решения задачи</w:t>
      </w:r>
      <w:bookmarkStart w:id="39" w:name="_GoBack"/>
      <w:bookmarkEnd w:id="38"/>
      <w:bookmarkEnd w:id="39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fldSimple w:instr=" SEQ Таблица \* ARABIC ">
        <w:r w:rsidRPr="00283CFC">
          <w:t>1</w:t>
        </w:r>
      </w:fldSimple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.п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7C40037A" w:rsidR="00283CFC" w:rsidRPr="003333AD" w:rsidRDefault="003333AD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  <w:r w:rsidR="00DA3014">
              <w:rPr>
                <w:shd w:val="clear" w:color="auto" w:fill="FDFDFD"/>
              </w:rPr>
              <w:t>В</w:t>
            </w:r>
            <w:r>
              <w:rPr>
                <w:shd w:val="clear" w:color="auto" w:fill="FDFDFD"/>
                <w:lang w:val="en-US"/>
              </w:rPr>
              <w:t>FS</w:t>
            </w:r>
            <w:r w:rsidR="00DA3014" w:rsidRPr="003333AD">
              <w:rPr>
                <w:shd w:val="clear" w:color="auto" w:fill="FDFDFD"/>
              </w:rPr>
              <w:t>(</w:t>
            </w:r>
            <w:r w:rsidR="00DA3014" w:rsidRPr="00DA3014">
              <w:rPr>
                <w:shd w:val="clear" w:color="auto" w:fill="FDFDFD"/>
                <w:lang w:val="en-US"/>
              </w:rPr>
              <w:t>CoordI</w:t>
            </w:r>
            <w:r w:rsidR="00DA3014" w:rsidRPr="003333AD">
              <w:rPr>
                <w:shd w:val="clear" w:color="auto" w:fill="FDFDFD"/>
              </w:rPr>
              <w:t xml:space="preserve">, </w:t>
            </w:r>
            <w:r w:rsidR="00DA3014">
              <w:rPr>
                <w:shd w:val="clear" w:color="auto" w:fill="FDFDFD"/>
                <w:lang w:val="en-US"/>
              </w:rPr>
              <w:t>CoordJ</w:t>
            </w:r>
            <w:r w:rsidR="00DA3014"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Pr="008D30E7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SizeJ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>SizeJ], StrStartCoords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PathOutput (CoordI, CoordJ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I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24CAA826" w14:textId="77777777" w:rsidR="00DA3014" w:rsidRDefault="004F74D3" w:rsidP="00DA3014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</w:p>
          <w:p w14:paraId="1375ACC3" w14:textId="0A5BE1A2" w:rsidR="00283CFC" w:rsidRDefault="00DA3014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D</w:t>
            </w:r>
            <w:r w:rsidR="004F74D3">
              <w:rPr>
                <w:shd w:val="clear" w:color="auto" w:fill="FDFDFD"/>
                <w:lang w:val="en-US"/>
              </w:rPr>
              <w:t>FS</w:t>
            </w:r>
            <w:r w:rsidR="004F74D3" w:rsidRPr="003333AD">
              <w:rPr>
                <w:shd w:val="clear" w:color="auto" w:fill="FDFDFD"/>
              </w:rPr>
              <w:t>(</w:t>
            </w:r>
            <w:r w:rsidRPr="00DA3014">
              <w:rPr>
                <w:shd w:val="clear" w:color="auto" w:fill="FDFDFD"/>
                <w:lang w:val="en-US"/>
              </w:rPr>
              <w:t>CoordI</w:t>
            </w:r>
            <w:r w:rsidR="004F74D3" w:rsidRPr="003333AD">
              <w:rPr>
                <w:shd w:val="clear" w:color="auto" w:fill="FDFDFD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CoordJ</w:t>
            </w:r>
            <w:r w:rsidR="004F74D3"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4226C475" w:rsidR="00283CFC" w:rsidRPr="00472E44" w:rsidRDefault="004F74D3" w:rsidP="00472E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Ищет выходы из лабиринта с помощью алгоритма поиска в </w:t>
            </w:r>
            <w:r w:rsidR="00472E44">
              <w:rPr>
                <w:shd w:val="clear" w:color="auto" w:fill="FDFDFD"/>
              </w:rPr>
              <w:t>глуб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r w:rsidR="001000BA">
              <w:rPr>
                <w:shd w:val="clear" w:color="auto" w:fill="FDFDFD"/>
                <w:lang w:val="en-US"/>
              </w:rPr>
              <w:t>PathOutput</w:t>
            </w:r>
            <w:r w:rsidR="001000BA" w:rsidRPr="00472E44">
              <w:rPr>
                <w:shd w:val="clear" w:color="auto" w:fill="FDFDFD"/>
              </w:rPr>
              <w:t xml:space="preserve"> (</w:t>
            </w:r>
            <w:r w:rsidR="001000BA">
              <w:rPr>
                <w:shd w:val="clear" w:color="auto" w:fill="FDFDFD"/>
                <w:lang w:val="en-US"/>
              </w:rPr>
              <w:t>CoordI</w:t>
            </w:r>
            <w:r w:rsidR="001000BA" w:rsidRPr="00472E44">
              <w:rPr>
                <w:shd w:val="clear" w:color="auto" w:fill="FDFDFD"/>
              </w:rPr>
              <w:t xml:space="preserve">, </w:t>
            </w:r>
            <w:r w:rsidR="001000BA">
              <w:rPr>
                <w:shd w:val="clear" w:color="auto" w:fill="FDFDFD"/>
                <w:lang w:val="en-US"/>
              </w:rPr>
              <w:t>CoordJ</w:t>
            </w:r>
            <w:r w:rsidR="001000BA" w:rsidRPr="00472E44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D89E844" w14:textId="346C31C1" w:rsidR="004F74D3" w:rsidRDefault="00DA3014" w:rsidP="006611C6">
            <w:pPr>
              <w:pStyle w:val="aff"/>
              <w:rPr>
                <w:shd w:val="clear" w:color="auto" w:fill="FDFDFD"/>
              </w:rPr>
            </w:pPr>
            <w:r w:rsidRPr="00DA3014">
              <w:rPr>
                <w:shd w:val="clear" w:color="auto" w:fill="FDFDFD"/>
                <w:lang w:val="en-US"/>
              </w:rPr>
              <w:t>CoordI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46CFDE28" w:rsidR="00283CFC" w:rsidRDefault="00DA3014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40" w:name="_Toc460586193"/>
      <w:bookmarkStart w:id="41" w:name="_Toc462140310"/>
      <w:bookmarkStart w:id="42" w:name="_Toc121595384"/>
      <w:r w:rsidRPr="0087219B">
        <w:lastRenderedPageBreak/>
        <w:t>Структура данных</w:t>
      </w:r>
      <w:bookmarkEnd w:id="40"/>
      <w:bookmarkEnd w:id="41"/>
      <w:bookmarkEnd w:id="42"/>
    </w:p>
    <w:p w14:paraId="01F7FCF5" w14:textId="3136EEB7" w:rsidR="0087219B" w:rsidRPr="0087219B" w:rsidRDefault="0087219B" w:rsidP="0087219B">
      <w:pPr>
        <w:pStyle w:val="2"/>
      </w:pPr>
      <w:bookmarkStart w:id="43" w:name="_Toc121595385"/>
      <w:r>
        <w:t>Структуры данных программы</w:t>
      </w:r>
      <w:bookmarkEnd w:id="43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283CFC">
          <w:rPr>
            <w:noProof/>
          </w:rPr>
          <w:t>2</w:t>
        </w:r>
      </w:fldSimple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axSizes</w:t>
            </w:r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izeI</w:t>
            </w:r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izeJ</w:t>
            </w:r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tartI</w:t>
            </w:r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DA3014" w:rsidRPr="003F5FBE" w14:paraId="183AB7A5" w14:textId="77777777" w:rsidTr="00505FDC">
        <w:tc>
          <w:tcPr>
            <w:tcW w:w="1316" w:type="pct"/>
            <w:shd w:val="clear" w:color="auto" w:fill="auto"/>
          </w:tcPr>
          <w:p w14:paraId="368D4A3B" w14:textId="21C4DB19" w:rsidR="00DA3014" w:rsidRDefault="00DA3014" w:rsidP="00C854D3">
            <w:pPr>
              <w:pStyle w:val="aff"/>
              <w:rPr>
                <w:szCs w:val="28"/>
              </w:rPr>
            </w:pPr>
            <w:r w:rsidRPr="00DA3014">
              <w:rPr>
                <w:szCs w:val="28"/>
              </w:rPr>
              <w:t>CurrNumStep</w:t>
            </w:r>
          </w:p>
        </w:tc>
        <w:tc>
          <w:tcPr>
            <w:tcW w:w="1481" w:type="pct"/>
            <w:shd w:val="clear" w:color="auto" w:fill="auto"/>
          </w:tcPr>
          <w:p w14:paraId="65658662" w14:textId="6ACAD8B1" w:rsidR="00DA3014" w:rsidRDefault="00DA3014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2E14C5A" w14:textId="6F72075F" w:rsidR="00DA3014" w:rsidRDefault="00DA3014" w:rsidP="00C854D3">
            <w:pPr>
              <w:pStyle w:val="aff"/>
              <w:rPr>
                <w:szCs w:val="28"/>
              </w:rPr>
            </w:pPr>
            <w:r w:rsidRPr="00601281">
              <w:t>Текущий номер шаг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IsPathFound</w:t>
            </w:r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4" w:name="_Toc121595386"/>
      <w:r w:rsidRPr="0075091C">
        <w:t>Структуры данных алгоритма Input</w:t>
      </w:r>
      <w:bookmarkEnd w:id="44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StrStartCoords</w:t>
            </w:r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5" w:name="_Toc121595387"/>
      <w:r w:rsidRPr="0073521B">
        <w:lastRenderedPageBreak/>
        <w:t xml:space="preserve">Структуры данных алгоритма </w:t>
      </w:r>
      <w:r>
        <w:t>PathOutput</w:t>
      </w:r>
      <w:bookmarkEnd w:id="45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r w:rsidRPr="0073521B">
        <w:t>PathOutput(CoordI, CoordJ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r w:rsidRPr="0073521B">
              <w:t>CoordI</w:t>
            </w:r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r w:rsidRPr="0073521B">
              <w:t>CoordJ</w:t>
            </w:r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r w:rsidRPr="0073521B">
              <w:rPr>
                <w:szCs w:val="28"/>
                <w:lang w:val="en-US"/>
              </w:rPr>
              <w:t>PrevNumStep</w:t>
            </w:r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05E7C568" w:rsidR="0073521B" w:rsidRDefault="0073521B" w:rsidP="0073521B">
      <w:pPr>
        <w:pStyle w:val="2"/>
      </w:pPr>
      <w:bookmarkStart w:id="46" w:name="_Toc121595388"/>
      <w:r w:rsidRPr="0073521B">
        <w:t>Структуры данных алгоритма F</w:t>
      </w:r>
      <w:r>
        <w:t>indExit</w:t>
      </w:r>
      <w:r w:rsidR="00DA3014">
        <w:rPr>
          <w:lang w:val="en-US"/>
        </w:rPr>
        <w:t>D</w:t>
      </w:r>
      <w:r>
        <w:t>FS</w:t>
      </w:r>
      <w:bookmarkEnd w:id="46"/>
    </w:p>
    <w:p w14:paraId="4C1F6FD6" w14:textId="178507A7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>Структура данных алгоритма FindExit</w:t>
      </w:r>
      <w:r w:rsidR="00DA3014">
        <w:rPr>
          <w:lang w:val="en-US"/>
        </w:rPr>
        <w:t>D</w:t>
      </w:r>
      <w:r>
        <w:t>FS(</w:t>
      </w:r>
      <w:r w:rsidR="00FE53FF" w:rsidRPr="00DA3014">
        <w:t>CoordI</w:t>
      </w:r>
      <w:r>
        <w:t xml:space="preserve">, </w:t>
      </w:r>
      <w:r w:rsidR="00FE53FF">
        <w:t>Coord</w:t>
      </w:r>
      <w:r w:rsidR="00FE53FF">
        <w:rPr>
          <w:lang w:val="en-US"/>
        </w:rPr>
        <w:t>J</w:t>
      </w:r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785"/>
        <w:gridCol w:w="2261"/>
      </w:tblGrid>
      <w:tr w:rsidR="0073521B" w:rsidRPr="003F5FBE" w14:paraId="7167D06A" w14:textId="77777777" w:rsidTr="00DA3014">
        <w:tc>
          <w:tcPr>
            <w:tcW w:w="1206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1094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0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210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DA3014">
        <w:tc>
          <w:tcPr>
            <w:tcW w:w="1206" w:type="pct"/>
            <w:shd w:val="clear" w:color="auto" w:fill="auto"/>
          </w:tcPr>
          <w:p w14:paraId="36B37243" w14:textId="7875120D" w:rsidR="0073521B" w:rsidRPr="00601281" w:rsidRDefault="00DA3014" w:rsidP="00601281">
            <w:pPr>
              <w:pStyle w:val="ac"/>
            </w:pPr>
            <w:r w:rsidRPr="00DA3014">
              <w:t>CoordI</w:t>
            </w:r>
          </w:p>
        </w:tc>
        <w:tc>
          <w:tcPr>
            <w:tcW w:w="1094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5290604C" w14:textId="7F504951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210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DA3014">
        <w:tc>
          <w:tcPr>
            <w:tcW w:w="1206" w:type="pct"/>
            <w:shd w:val="clear" w:color="auto" w:fill="auto"/>
          </w:tcPr>
          <w:p w14:paraId="4BAA156D" w14:textId="198AF400" w:rsidR="0073521B" w:rsidRPr="00DA3014" w:rsidRDefault="00DA3014" w:rsidP="00601281">
            <w:pPr>
              <w:pStyle w:val="ac"/>
              <w:rPr>
                <w:lang w:val="en-US"/>
              </w:rPr>
            </w:pPr>
            <w:r>
              <w:t>Coord</w:t>
            </w:r>
            <w:r>
              <w:rPr>
                <w:lang w:val="en-US"/>
              </w:rPr>
              <w:t>J</w:t>
            </w:r>
          </w:p>
        </w:tc>
        <w:tc>
          <w:tcPr>
            <w:tcW w:w="1094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70C572F3" w14:textId="79888188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210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7" w:name="_Toc534481652"/>
      <w:bookmarkStart w:id="48" w:name="_Toc460586194"/>
      <w:bookmarkStart w:id="49" w:name="_Toc462140311"/>
      <w:bookmarkStart w:id="50" w:name="_Toc121595389"/>
      <w:bookmarkEnd w:id="19"/>
      <w:bookmarkEnd w:id="20"/>
      <w:bookmarkEnd w:id="21"/>
      <w:r w:rsidRPr="003F5FBE">
        <w:lastRenderedPageBreak/>
        <w:t>Схема алгоритма решения задачи по ГОСТ 19.701-90</w:t>
      </w:r>
      <w:bookmarkEnd w:id="47"/>
      <w:bookmarkEnd w:id="48"/>
      <w:bookmarkEnd w:id="49"/>
      <w:bookmarkEnd w:id="50"/>
    </w:p>
    <w:p w14:paraId="1A59191B" w14:textId="77777777" w:rsidR="001243E2" w:rsidRPr="001243E2" w:rsidRDefault="001243E2" w:rsidP="001243E2"/>
    <w:p w14:paraId="7B5F8171" w14:textId="1250EA5E" w:rsidR="00D75131" w:rsidRDefault="00226F89" w:rsidP="00342088">
      <w:pPr>
        <w:pStyle w:val="afa"/>
        <w:ind w:firstLine="0"/>
      </w:pPr>
      <w:r>
        <w:object w:dxaOrig="2670" w:dyaOrig="10545" w14:anchorId="7142FF79">
          <v:shape id="_x0000_i1027" type="#_x0000_t75" style="width:114pt;height:449.55pt" o:ole="">
            <v:imagedata r:id="rId12" o:title=""/>
          </v:shape>
          <o:OLEObject Type="Embed" ProgID="Visio.Drawing.15" ShapeID="_x0000_i1027" DrawAspect="Content" ObjectID="_1732208100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DE5F13">
          <w:rPr>
            <w:noProof/>
          </w:rPr>
          <w:t>3</w:t>
        </w:r>
      </w:fldSimple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5317C038" w14:textId="560C55A3" w:rsidR="00457AE5" w:rsidRDefault="00457AE5" w:rsidP="008B1D09"/>
    <w:p w14:paraId="323E2954" w14:textId="6873241E" w:rsidR="00664D60" w:rsidRDefault="00664D60" w:rsidP="008B1D09"/>
    <w:p w14:paraId="243D71AF" w14:textId="55C3D903" w:rsidR="00664D60" w:rsidRDefault="00664D60" w:rsidP="008B1D09"/>
    <w:p w14:paraId="556927EC" w14:textId="56EE71C7" w:rsidR="00664D60" w:rsidRDefault="00664D60" w:rsidP="008B1D09"/>
    <w:p w14:paraId="148FBAEF" w14:textId="77777777" w:rsidR="00664D60" w:rsidRDefault="00664D60" w:rsidP="008B1D09"/>
    <w:p w14:paraId="44076079" w14:textId="18748FD9" w:rsidR="00457AE5" w:rsidRDefault="00457AE5" w:rsidP="00457AE5">
      <w:pPr>
        <w:pStyle w:val="2"/>
      </w:pPr>
      <w:bookmarkStart w:id="51" w:name="_Toc121595390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1"/>
    </w:p>
    <w:p w14:paraId="0F406A71" w14:textId="77777777" w:rsidR="00457AE5" w:rsidRPr="008B1D09" w:rsidRDefault="00457AE5" w:rsidP="008B1D09"/>
    <w:p w14:paraId="38E829F7" w14:textId="715D19A7" w:rsidR="00FA7630" w:rsidRDefault="00664D60" w:rsidP="00165E23">
      <w:pPr>
        <w:pStyle w:val="afa"/>
        <w:ind w:firstLine="0"/>
      </w:pPr>
      <w:r>
        <w:object w:dxaOrig="3180" w:dyaOrig="9210" w14:anchorId="0C4A31CA">
          <v:shape id="_x0000_i1028" type="#_x0000_t75" style="width:133.85pt;height:386.75pt" o:ole="">
            <v:imagedata r:id="rId14" o:title=""/>
          </v:shape>
          <o:OLEObject Type="Embed" ProgID="Visio.Drawing.15" ShapeID="_x0000_i1028" DrawAspect="Content" ObjectID="_1732208101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DE5F13">
          <w:rPr>
            <w:noProof/>
          </w:rPr>
          <w:t>4</w:t>
        </w:r>
      </w:fldSimple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4FC3C976" w14:textId="333D67AD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2" w:name="_Toc121595391"/>
      <w:r w:rsidRPr="0045494C">
        <w:lastRenderedPageBreak/>
        <w:t>Схема алгоритма PathOutput по ГОСТ 19.701-90</w:t>
      </w:r>
      <w:bookmarkEnd w:id="52"/>
    </w:p>
    <w:p w14:paraId="30A4AB4D" w14:textId="0AB43A57" w:rsidR="009A78A5" w:rsidRPr="0045494C" w:rsidRDefault="0045494C" w:rsidP="0045494C">
      <w:pPr>
        <w:ind w:firstLine="0"/>
        <w:rPr>
          <w:lang w:val="x-none"/>
        </w:rPr>
      </w:pPr>
      <w:r>
        <w:object w:dxaOrig="12601" w:dyaOrig="16995" w14:anchorId="69C52941">
          <v:shape id="_x0000_i1029" type="#_x0000_t75" style="width:7in;height:631.4pt" o:ole="">
            <v:imagedata r:id="rId16" o:title=""/>
          </v:shape>
          <o:OLEObject Type="Embed" ProgID="Visio.Drawing.15" ShapeID="_x0000_i1029" DrawAspect="Content" ObjectID="_1732208102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5</w:t>
        </w:r>
      </w:fldSimple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r w:rsidR="005005E3">
        <w:rPr>
          <w:lang w:val="en-US"/>
        </w:rPr>
        <w:t>PathOutput</w:t>
      </w:r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67241020" w:rsidR="0045494C" w:rsidRPr="0045494C" w:rsidRDefault="0045494C" w:rsidP="0045494C">
      <w:pPr>
        <w:pStyle w:val="2"/>
      </w:pPr>
      <w:bookmarkStart w:id="53" w:name="_Toc121595392"/>
      <w:r w:rsidRPr="0045494C">
        <w:lastRenderedPageBreak/>
        <w:t>Схема алгоритма FindExitDFS по ГОСТ 19.701-90</w:t>
      </w:r>
      <w:bookmarkEnd w:id="53"/>
    </w:p>
    <w:p w14:paraId="666387E1" w14:textId="77777777" w:rsidR="0045494C" w:rsidRPr="0045494C" w:rsidRDefault="0045494C" w:rsidP="0045494C"/>
    <w:p w14:paraId="60AB85A7" w14:textId="5871FE37" w:rsidR="005005E3" w:rsidRDefault="00664D60" w:rsidP="00664D60">
      <w:pPr>
        <w:pStyle w:val="afa"/>
        <w:ind w:hanging="142"/>
      </w:pPr>
      <w:r>
        <w:object w:dxaOrig="13065" w:dyaOrig="14895" w14:anchorId="57F73AC1">
          <v:shape id="_x0000_i1030" type="#_x0000_t75" style="width:491.1pt;height:559.85pt" o:ole="">
            <v:imagedata r:id="rId18" o:title=""/>
          </v:shape>
          <o:OLEObject Type="Embed" ProgID="Visio.Drawing.15" ShapeID="_x0000_i1030" DrawAspect="Content" ObjectID="_1732208103" r:id="rId19"/>
        </w:object>
      </w:r>
    </w:p>
    <w:p w14:paraId="57AAC175" w14:textId="77777777" w:rsidR="005005E3" w:rsidRPr="005005E3" w:rsidRDefault="005005E3" w:rsidP="005005E3"/>
    <w:p w14:paraId="5B24AC3A" w14:textId="03EB968E" w:rsidR="00BA55D0" w:rsidRDefault="005005E3" w:rsidP="005005E3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6</w:t>
        </w:r>
      </w:fldSimple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57FC64A" w:rsidR="004718EC" w:rsidRDefault="00664D60" w:rsidP="00664D60">
      <w:pPr>
        <w:pStyle w:val="afa"/>
        <w:ind w:hanging="284"/>
      </w:pPr>
      <w:r>
        <w:object w:dxaOrig="8550" w:dyaOrig="8670" w14:anchorId="7929F789">
          <v:shape id="_x0000_i1031" type="#_x0000_t75" style="width:323.1pt;height:327.25pt" o:ole="">
            <v:imagedata r:id="rId20" o:title=""/>
          </v:shape>
          <o:OLEObject Type="Embed" ProgID="Visio.Drawing.15" ShapeID="_x0000_i1031" DrawAspect="Content" ObjectID="_1732208104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01CCCBC2" w:rsidR="004718EC" w:rsidRDefault="004718EC" w:rsidP="004718EC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7</w:t>
        </w:r>
      </w:fldSimple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60888DA8" w14:textId="65FF1535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4" w:name="_Toc388266392"/>
      <w:bookmarkStart w:id="55" w:name="_Toc388434580"/>
      <w:bookmarkStart w:id="56" w:name="_Toc411433291"/>
      <w:bookmarkStart w:id="57" w:name="_Toc411433529"/>
      <w:bookmarkStart w:id="58" w:name="_Toc411433724"/>
      <w:bookmarkStart w:id="59" w:name="_Toc411433892"/>
      <w:bookmarkStart w:id="60" w:name="_Toc411870084"/>
      <w:bookmarkStart w:id="61" w:name="_Toc411946695"/>
      <w:bookmarkStart w:id="62" w:name="_Toc460586196"/>
      <w:bookmarkStart w:id="63" w:name="_Toc462140313"/>
      <w:bookmarkStart w:id="64" w:name="_Toc121595393"/>
      <w:r w:rsidRPr="003F5FBE">
        <w:lastRenderedPageBreak/>
        <w:t xml:space="preserve">Приложение </w:t>
      </w:r>
      <w:bookmarkEnd w:id="54"/>
      <w:bookmarkEnd w:id="55"/>
      <w:bookmarkEnd w:id="56"/>
      <w:bookmarkEnd w:id="57"/>
      <w:bookmarkEnd w:id="58"/>
      <w:bookmarkEnd w:id="59"/>
      <w:r w:rsidRPr="003F5FBE">
        <w:t>А</w:t>
      </w:r>
      <w:bookmarkEnd w:id="60"/>
      <w:bookmarkEnd w:id="61"/>
      <w:bookmarkEnd w:id="62"/>
      <w:bookmarkEnd w:id="63"/>
      <w:bookmarkEnd w:id="64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5ECAD07" w14:textId="158144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gram DFS;</w:t>
      </w:r>
    </w:p>
    <w:p w14:paraId="1B2BEFF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B6B90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432E4BA" w14:textId="4894D93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</w:p>
    <w:p w14:paraId="23E48F45" w14:textId="1B31D4C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2FECACFB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</w:p>
    <w:p w14:paraId="1259021E" w14:textId="786AC533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ind all possible exits</w:t>
      </w:r>
    </w:p>
    <w:p w14:paraId="7BB2E747" w14:textId="77777777" w:rsidR="0058075A" w:rsidRPr="00E10C0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95F7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EE3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C374B6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587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C4BE4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14:paraId="2688759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3B2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7AB34B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4B6B767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inSizes = 4;</w:t>
      </w:r>
    </w:p>
    <w:p w14:paraId="74AC1FF9" w14:textId="6FB0625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axSizes = length(Convert);</w:t>
      </w:r>
    </w:p>
    <w:p w14:paraId="5CB9500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6AD356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 </w:t>
      </w:r>
    </w:p>
    <w:p w14:paraId="0A537983" w14:textId="795A09B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58075A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3F695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inSizes - minimal allowable sizes in a labyrinth</w:t>
      </w:r>
    </w:p>
    <w:p w14:paraId="4795A5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axSizes - maximum allowable sizes in a labyrinth</w:t>
      </w:r>
    </w:p>
    <w:p w14:paraId="52F9A2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EBDF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CE23C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3E455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tartI, StartJ, SizeI, SizeJ, CurrNumStep : Byte;</w:t>
      </w:r>
    </w:p>
    <w:p w14:paraId="04A73392" w14:textId="7B2AFE72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lag, IsPathFound : Boolean;</w:t>
      </w:r>
    </w:p>
    <w:p w14:paraId="3B70520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720B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3B3DA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46BC285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artI - start coordinates by lines</w:t>
      </w:r>
    </w:p>
    <w:p w14:paraId="3B656AC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artJ - start coordinates by columns</w:t>
      </w:r>
    </w:p>
    <w:p w14:paraId="3CBF0D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izeI - entered size by lines</w:t>
      </w:r>
    </w:p>
    <w:p w14:paraId="086FBE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izeJ - entered size by columns</w:t>
      </w:r>
    </w:p>
    <w:p w14:paraId="41F617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urrNumStep - current number step in the Way</w:t>
      </w:r>
    </w:p>
    <w:p w14:paraId="18FDFE4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6311D6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sPathFound - indicator of whether the path is found</w:t>
      </w:r>
    </w:p>
    <w:p w14:paraId="3E6634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0335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FB6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6A8F9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301457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1769B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CEC1F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LargerSize, i, j : Byte;</w:t>
      </w:r>
    </w:p>
    <w:p w14:paraId="198C03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trStartCoords : string[4];</w:t>
      </w:r>
    </w:p>
    <w:p w14:paraId="2B6F99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rgerSize - the largest value of the sizes</w:t>
      </w:r>
    </w:p>
    <w:p w14:paraId="736DE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,j - cycle counters</w:t>
      </w:r>
    </w:p>
    <w:p w14:paraId="084C0960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rStartCoords - string stores the symbols value of the </w:t>
      </w:r>
    </w:p>
    <w:p w14:paraId="5AD6AE6A" w14:textId="576157D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10C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78EE0B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F4866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6706E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size of the labyrinth (i j), i and j </w:t>
      </w:r>
    </w:p>
    <w:p w14:paraId="777F2CBA" w14:textId="3992FC99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longs to ',MinSizes,'..',MaxSizes);</w:t>
      </w:r>
    </w:p>
    <w:p w14:paraId="64E3C4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E3D5C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with postcondition for entering correct data.</w:t>
      </w:r>
    </w:p>
    <w:p w14:paraId="0F8BE9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592B9F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555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26E8A8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469CF36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33AE5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6FB3D7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616DCD3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izeI, SizeJ);</w:t>
      </w:r>
    </w:p>
    <w:p w14:paraId="4C67C3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43B589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Invalid data type entered');</w:t>
      </w:r>
    </w:p>
    <w:p w14:paraId="26603C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5508DC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00434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2A8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3FC04EE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not (SizeI in [MinSizes..MaxSizes]) or not (SizeJ in</w:t>
      </w:r>
    </w:p>
    <w:p w14:paraId="7FF8442C" w14:textId="720B0084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[MinSizes..MaxSizes])) and not flag then</w:t>
      </w:r>
    </w:p>
    <w:p w14:paraId="725C3A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349E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(i j) do not belong to the range!');</w:t>
      </w:r>
    </w:p>
    <w:p w14:paraId="189EF2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24D437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C732A9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3597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47EEEB6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C90F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1D10FDB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labyrinth. 0 - the cell is passable, 1</w:t>
      </w:r>
    </w:p>
    <w:p w14:paraId="43696516" w14:textId="0B14351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684A1E1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Possible to move between cells that have a common</w:t>
      </w:r>
    </w:p>
    <w:p w14:paraId="3D57CF6A" w14:textId="4EAC0220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6CBCE7D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787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6FC6D1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SizeI &gt; SizeJ then</w:t>
      </w:r>
    </w:p>
    <w:p w14:paraId="396CDBC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LargerSize:= SizeI</w:t>
      </w:r>
    </w:p>
    <w:p w14:paraId="2039386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4E352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LargerSize:= SizeJ;</w:t>
      </w:r>
    </w:p>
    <w:p w14:paraId="67AF2B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08555C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 </w:t>
      </w:r>
    </w:p>
    <w:p w14:paraId="4611E09D" w14:textId="665CD1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36E2CE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LargerSize &gt;= 10 then</w:t>
      </w:r>
    </w:p>
    <w:p w14:paraId="361F0B4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FF78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3CEC44C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For convenience, numbers consisting of two </w:t>
      </w:r>
    </w:p>
    <w:p w14:paraId="66C3A548" w14:textId="5C4DBBF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7AA8B1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or i := 10 to LargerSize do</w:t>
      </w:r>
    </w:p>
    <w:p w14:paraId="34AD1B2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Convert[i],' = ',i);</w:t>
      </w:r>
    </w:p>
    <w:p w14:paraId="6FF7FAB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59296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510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3B94D9A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586F8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48E8EC5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2ABEEB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794AE18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48B9DEA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1DA000A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1E4568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7B75C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006D16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0AB84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5A4C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555A523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hile (i &lt;= SizeI) and not flag do</w:t>
      </w:r>
    </w:p>
    <w:p w14:paraId="051208D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FE8E9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E60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50A122F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i],'|');</w:t>
      </w:r>
    </w:p>
    <w:p w14:paraId="50C84C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A2F1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662CD5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6114DFE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hile (j &lt;= SizeJ) and not flag do</w:t>
      </w:r>
    </w:p>
    <w:p w14:paraId="78DE038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3AE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4611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490F9EB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774962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Read(Lab[i,j]);</w:t>
      </w:r>
    </w:p>
    <w:p w14:paraId="555EFC8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3C52C4A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 Restart the </w:t>
      </w:r>
    </w:p>
    <w:p w14:paraId="380B9719" w14:textId="68B9BF21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2FB066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D64ED0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3E66A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90B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993AC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Lab[i,j] &lt;&gt; 0) and (Lab[i,j] &lt;&gt; 1) then</w:t>
      </w:r>
    </w:p>
    <w:p w14:paraId="5158D9D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398DE1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Number do not belong to the range! Restart</w:t>
      </w:r>
    </w:p>
    <w:p w14:paraId="58AABF43" w14:textId="6ED5AAF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9784E3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flag:= True;</w:t>
      </w:r>
    </w:p>
    <w:p w14:paraId="075DB5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FE47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202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BF901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nc(j);</w:t>
      </w:r>
    </w:p>
    <w:p w14:paraId="3ACC33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6EBEA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6B4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Modernize i</w:t>
      </w:r>
    </w:p>
    <w:p w14:paraId="41D8B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nc(i);</w:t>
      </w:r>
    </w:p>
    <w:p w14:paraId="324B7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B3D54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0A02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651B20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5CA9BD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CE76B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C9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A1FA9D1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Enter start position (i j). This position must</w:t>
      </w:r>
    </w:p>
    <w:p w14:paraId="1D0A44F2" w14:textId="64F79A2E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E03B06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14:paraId="5E9384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A91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with postcondition for entering correct data.</w:t>
      </w:r>
    </w:p>
    <w:p w14:paraId="6A8AB22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5E0D5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5A935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6D24F5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1D3B5A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0A12C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trStartCoords);</w:t>
      </w:r>
    </w:p>
    <w:p w14:paraId="627EE8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E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0289CD1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I:= Pos(StrStartCoords[1], Convert);</w:t>
      </w:r>
    </w:p>
    <w:p w14:paraId="7B8CA7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J:= Pos(StrStartCoords[3], Convert);</w:t>
      </w:r>
    </w:p>
    <w:p w14:paraId="65AA55F6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StartI = 0) or (StartJ = 0) or </w:t>
      </w:r>
    </w:p>
    <w:p w14:paraId="5E0DED70" w14:textId="3D55AE35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length(StrStartCoords) &lt;&gt; 3) then</w:t>
      </w:r>
    </w:p>
    <w:p w14:paraId="575AD8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34498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');</w:t>
      </w:r>
    </w:p>
    <w:p w14:paraId="17F5F27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162EB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B0124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D21C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235A76B5" w14:textId="77777777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78A3445B" w14:textId="301C6E65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(StartI &gt; SizeI) or (StartJ &gt; SizeJ) then</w:t>
      </w:r>
    </w:p>
    <w:p w14:paraId="2A824EA5" w14:textId="662BB17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40FE5E2" w14:textId="11F11094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the labyrinth!');</w:t>
      </w:r>
    </w:p>
    <w:p w14:paraId="50F2F60D" w14:textId="275355D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3D64098" w14:textId="0A1B7D5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1D78C1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B5E3CB" w14:textId="683BCDA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12BDF034" w14:textId="50F9FF23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8F0AC07" w14:textId="0CA60AA4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Lab[StartI, StartJ] &lt;&gt; 0 then</w:t>
      </w:r>
    </w:p>
    <w:p w14:paraId="340454BF" w14:textId="01FBCF7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33F2D0" w14:textId="462240E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a passable cell!');</w:t>
      </w:r>
    </w:p>
    <w:p w14:paraId="54F6DDB8" w14:textId="69A6EDB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DA4B29D" w14:textId="4A606F5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264F18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9370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0459A7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38D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D5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61F30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8443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E294B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4883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15F962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PathOutput(CoordI, CoordJ: Byte);</w:t>
      </w:r>
    </w:p>
    <w:p w14:paraId="1B4B6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713A2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PrevNumStep: Byte;</w:t>
      </w:r>
    </w:p>
    <w:p w14:paraId="0756F87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PrevNumStep - previous number step in the Way</w:t>
      </w:r>
    </w:p>
    <w:p w14:paraId="2E87A6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05CD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B5C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5A80CB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01A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PrevNumStep:= Way[CoordI, CoordJ] - 1;</w:t>
      </w:r>
    </w:p>
    <w:p w14:paraId="10F24DD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3938A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273E4B2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CoordI &lt;&gt; StartI) or (CoordJ &lt;&gt; StartJ) then</w:t>
      </w:r>
    </w:p>
    <w:p w14:paraId="1BD53E9B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ECF7F52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CoordI, CoordJ-1] = PrevNumStep then</w:t>
      </w:r>
    </w:p>
    <w:p w14:paraId="595463C6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PathOutput(CoordI, CoordJ-1)</w:t>
      </w:r>
    </w:p>
    <w:p w14:paraId="15848DDB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1942C5C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-1, CoordJ] = PrevNumStep then</w:t>
      </w:r>
    </w:p>
    <w:p w14:paraId="31A9439F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-1, CoordJ)</w:t>
      </w:r>
    </w:p>
    <w:p w14:paraId="459401AE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A113EA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, CoordJ+1] = PrevNumStep then</w:t>
      </w:r>
    </w:p>
    <w:p w14:paraId="629DBA0D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, CoordJ+1)</w:t>
      </w:r>
    </w:p>
    <w:p w14:paraId="57F76AB3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49C5370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+1, CoordJ] = PrevNumStep then</w:t>
      </w:r>
    </w:p>
    <w:p w14:paraId="2DDD1E3A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+1, CoordJ);</w:t>
      </w:r>
    </w:p>
    <w:p w14:paraId="16DD554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27093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D399A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17B98C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(',Convert[CoordI],',',Convert[CoordJ],') ');</w:t>
      </w:r>
    </w:p>
    <w:p w14:paraId="4457BF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629F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393B12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FFAC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870F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7A6BE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6D8B874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procedure FindExitDFS(CoordI, CoordJ: Byte);</w:t>
      </w:r>
    </w:p>
    <w:p w14:paraId="1CD1149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C0EE9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0D75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crease CurrNumStep and add it to the array Way at the current coordinates</w:t>
      </w:r>
    </w:p>
    <w:p w14:paraId="365500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c(CurrNumStep);</w:t>
      </w:r>
    </w:p>
    <w:p w14:paraId="75FF82C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CoordI,CoordJ]:= CurrNumStep;</w:t>
      </w:r>
    </w:p>
    <w:p w14:paraId="66495AA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74F1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Сhecking for an exit</w:t>
      </w:r>
    </w:p>
    <w:p w14:paraId="0B8037C5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(CoordI = 1) or (CoordJ = 1) or (CoordI = SizeI) or</w:t>
      </w:r>
    </w:p>
    <w:p w14:paraId="2A114B4B" w14:textId="3ADA99A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CoordJ = SizeJ) then</w:t>
      </w:r>
    </w:p>
    <w:p w14:paraId="74824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44B1A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76010B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6ED7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Output how many steps was found the exit</w:t>
      </w:r>
    </w:p>
    <w:p w14:paraId="26506C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Number of steps:',CurrNumStep);</w:t>
      </w:r>
    </w:p>
    <w:p w14:paraId="764F21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B289E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urn to the procedure PathOutput to writing the path</w:t>
      </w:r>
    </w:p>
    <w:p w14:paraId="6061D2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PathOutput(CoordI, CoordJ);</w:t>
      </w:r>
    </w:p>
    <w:p w14:paraId="23DF6D3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4D6E94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C315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he way is found</w:t>
      </w:r>
    </w:p>
    <w:p w14:paraId="6E3D37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True;</w:t>
      </w:r>
    </w:p>
    <w:p w14:paraId="3D92E7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47C04C6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251DD3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Else looking for an neighboring, available and untraveled </w:t>
      </w:r>
    </w:p>
    <w:p w14:paraId="37405760" w14:textId="3F4F334A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ell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if found, go into it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46673F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01EF6A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E232A4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, CoordJ+1] = 0) and (Way[CoordI, CoordJ+1]</w:t>
      </w:r>
    </w:p>
    <w:p w14:paraId="58DD4E8F" w14:textId="78081DDC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3D1BB59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+1);</w:t>
      </w:r>
    </w:p>
    <w:p w14:paraId="6E8343D7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+1, CoordJ] = 0) and (Way[CoordI+1, CoordJ] </w:t>
      </w:r>
    </w:p>
    <w:p w14:paraId="6B134DEE" w14:textId="1B7C45CE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A194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+1, CoordJ);</w:t>
      </w:r>
    </w:p>
    <w:p w14:paraId="243607B5" w14:textId="77777777" w:rsidR="00C11901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Lab[CoordI, CoordJ-1] = 0) and (Way[CoordI,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r>
        <w:rPr>
          <w:rFonts w:ascii="Courier New" w:hAnsi="Courier New" w:cs="Courier New"/>
          <w:sz w:val="26"/>
          <w:szCs w:val="26"/>
          <w:lang w:val="en-US"/>
        </w:rPr>
        <w:t>-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1</w:t>
      </w:r>
      <w:r>
        <w:rPr>
          <w:rFonts w:ascii="Courier New" w:hAnsi="Courier New" w:cs="Courier New"/>
          <w:sz w:val="26"/>
          <w:szCs w:val="26"/>
          <w:lang w:val="en-US"/>
        </w:rPr>
        <w:t xml:space="preserve">]  </w:t>
      </w:r>
    </w:p>
    <w:p w14:paraId="77B7BD9B" w14:textId="7B7332E9" w:rsidR="0058075A" w:rsidRPr="0058075A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F1DB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-1);</w:t>
      </w:r>
    </w:p>
    <w:p w14:paraId="41BD6A4B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-1, CoordJ] = 0) and (Way[CoordI-1, CoordJ] </w:t>
      </w:r>
    </w:p>
    <w:p w14:paraId="7F8F9778" w14:textId="48313078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42B2DE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-1, CoordJ);</w:t>
      </w:r>
    </w:p>
    <w:p w14:paraId="630F34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62298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00EC5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Next, decrease Dec, reset the current coordinates in the </w:t>
      </w:r>
    </w:p>
    <w:p w14:paraId="199106A9" w14:textId="2986A6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W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exit the current cell to the previous</w:t>
      </w:r>
    </w:p>
    <w:p w14:paraId="6BB939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Dec(CurrNumStep);</w:t>
      </w:r>
    </w:p>
    <w:p w14:paraId="3BF197E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CoordI,CoordJ]:= 0;</w:t>
      </w:r>
    </w:p>
    <w:p w14:paraId="3E5CD3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189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end;</w:t>
      </w:r>
    </w:p>
    <w:p w14:paraId="29743AA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FA117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E1B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E8C9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38197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EA1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43E127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put;</w:t>
      </w:r>
    </w:p>
    <w:p w14:paraId="2FABF2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A6D240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 </w:t>
      </w:r>
    </w:p>
    <w:p w14:paraId="72799B4D" w14:textId="3BF60993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3E47C4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623E8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2658B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B7376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 </w:t>
      </w:r>
    </w:p>
    <w:p w14:paraId="1E255299" w14:textId="26AD31B4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</w:p>
    <w:p w14:paraId="18DE785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CurrNumStep:= 0;</w:t>
      </w:r>
    </w:p>
    <w:p w14:paraId="29BAB9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False;</w:t>
      </w:r>
    </w:p>
    <w:p w14:paraId="7B60E5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indExitDFS(StartI, StartJ);</w:t>
      </w:r>
    </w:p>
    <w:p w14:paraId="4F497E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91A7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Сheck if the path is found</w:t>
      </w:r>
    </w:p>
    <w:p w14:paraId="5BCD383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not IsPathFound then</w:t>
      </w:r>
    </w:p>
    <w:p w14:paraId="6AF1F1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Entered labyrinth has no way out');</w:t>
      </w:r>
    </w:p>
    <w:p w14:paraId="5EDB76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537A9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2E5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6B868F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2BD1B502" w14:textId="24294001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9F4461" w:rsidRDefault="00C14268" w:rsidP="00C14268">
      <w:pPr>
        <w:pStyle w:val="a9"/>
        <w:rPr>
          <w:lang w:val="en-US"/>
        </w:rPr>
      </w:pPr>
      <w:bookmarkStart w:id="65" w:name="_Toc460586197"/>
      <w:bookmarkStart w:id="66" w:name="_Toc462140314"/>
      <w:bookmarkStart w:id="67" w:name="_Toc121595394"/>
      <w:r w:rsidRPr="003F5FBE">
        <w:lastRenderedPageBreak/>
        <w:t>Приложение</w:t>
      </w:r>
      <w:r w:rsidRPr="009F4461">
        <w:rPr>
          <w:lang w:val="en-US"/>
        </w:rPr>
        <w:t xml:space="preserve"> </w:t>
      </w:r>
      <w:r w:rsidRPr="003F5FBE">
        <w:t>Б</w:t>
      </w:r>
      <w:bookmarkEnd w:id="65"/>
      <w:bookmarkEnd w:id="66"/>
      <w:bookmarkEnd w:id="67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33BF52E7" w:rsidR="00D3347A" w:rsidRPr="00EF256F" w:rsidRDefault="00D3347A" w:rsidP="00D3347A">
      <w:pPr>
        <w:pStyle w:val="ab"/>
      </w:pPr>
      <w:r w:rsidRPr="0079438D">
        <w:t xml:space="preserve">Рисунок </w:t>
      </w:r>
      <w:r w:rsidR="00B15A84" w:rsidRPr="00E10C0D">
        <w:t>8</w:t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7F602992" w:rsidR="00D3347A" w:rsidRDefault="00D3347A" w:rsidP="00D3347A">
      <w:pPr>
        <w:pStyle w:val="ab"/>
      </w:pPr>
      <w:r w:rsidRPr="004C3273">
        <w:t xml:space="preserve">Рисунок </w:t>
      </w:r>
      <w:r w:rsidR="00B15A84" w:rsidRPr="00E10C0D">
        <w:t>9</w:t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6F722F24" w:rsidR="00EF256F" w:rsidRPr="00EF256F" w:rsidRDefault="00EF256F" w:rsidP="00EF256F">
      <w:pPr>
        <w:pStyle w:val="ab"/>
      </w:pPr>
      <w:r w:rsidRPr="00EF256F"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0</w:t>
        </w:r>
      </w:fldSimple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17C45668" w:rsidR="00DF5DA3" w:rsidRDefault="00DF5DA3" w:rsidP="00DF5DA3">
      <w:pPr>
        <w:pStyle w:val="ab"/>
      </w:pPr>
      <w:r w:rsidRPr="00DF5DA3"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1</w:t>
        </w:r>
      </w:fldSimple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r>
        <w:t>Неккоректный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02E5976C" w:rsidR="00C746E0" w:rsidRPr="00C746E0" w:rsidRDefault="00C746E0" w:rsidP="00C746E0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0D5754">
          <w:rPr>
            <w:noProof/>
          </w:rPr>
          <w:t>2</w:t>
        </w:r>
      </w:fldSimple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71EE1619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="00E10C0D" w:rsidRPr="00E10C0D">
        <w:t>5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="00E10C0D" w:rsidRPr="00E10C0D">
        <w:t>5</w:t>
      </w:r>
      <w:r w:rsidR="00313A4D">
        <w:t xml:space="preserve">. Стартовая точка (4, </w:t>
      </w:r>
      <w:r w:rsidR="00E10C0D" w:rsidRPr="00E10C0D">
        <w:t>3</w:t>
      </w:r>
      <w:r w:rsidR="00313A4D">
        <w:t>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06D4187A" w:rsidR="003B5E20" w:rsidRDefault="00E10C0D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11BBA82F" wp14:editId="180A0A1D">
            <wp:extent cx="405226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4414" cy="3746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3644145E" w:rsidR="00CA08E4" w:rsidRDefault="003B5E20" w:rsidP="00E10C0D">
      <w:pPr>
        <w:pStyle w:val="ab"/>
        <w:ind w:firstLine="567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3</w:t>
        </w:r>
      </w:fldSimple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</w:t>
      </w:r>
      <w:r w:rsidRPr="00E10C0D">
        <w:t>расчетов</w:t>
      </w:r>
      <w:r>
        <w:t xml:space="preserve"> </w:t>
      </w:r>
    </w:p>
    <w:p w14:paraId="40E455C7" w14:textId="3DDFEABE" w:rsidR="00FC0AAA" w:rsidRDefault="00FC0AAA" w:rsidP="00FC0AAA"/>
    <w:p w14:paraId="523D5CBB" w14:textId="58C50CAE" w:rsidR="00E10C0D" w:rsidRDefault="00E10C0D" w:rsidP="00FC0AAA"/>
    <w:p w14:paraId="1A845198" w14:textId="77777777" w:rsidR="00E10C0D" w:rsidRDefault="00E10C0D" w:rsidP="00FC0AAA"/>
    <w:p w14:paraId="23B08880" w14:textId="73FDF5C3" w:rsidR="00FC0AAA" w:rsidRPr="00C746E0" w:rsidRDefault="00FC0AAA" w:rsidP="00FC0AAA">
      <w:pPr>
        <w:pStyle w:val="aa"/>
      </w:pPr>
      <w:r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416DB91" w:rsidR="00FC0AAA" w:rsidRDefault="00FF2BDE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7BF208E9" wp14:editId="331862EB">
            <wp:extent cx="4158631" cy="405370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8978" cy="406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6017A84A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4</w:t>
        </w:r>
      </w:fldSimple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826F786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 xml:space="preserve">. Стартовая точка (9, </w:t>
      </w:r>
      <w:r w:rsidR="000D5754">
        <w:rPr>
          <w:lang w:val="en-US"/>
        </w:rPr>
        <w:t>9</w:t>
      </w:r>
      <w:r w:rsidR="00313A4D">
        <w:t>)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70787650" w:rsidR="00FC0AAA" w:rsidRDefault="000D5754" w:rsidP="000D5754">
      <w:pPr>
        <w:pStyle w:val="afa"/>
        <w:keepNext/>
        <w:tabs>
          <w:tab w:val="left" w:pos="0"/>
        </w:tabs>
        <w:ind w:firstLine="0"/>
      </w:pPr>
      <w:r w:rsidRPr="000D5754">
        <w:rPr>
          <w:lang w:eastAsia="ru-RU"/>
        </w:rPr>
        <w:lastRenderedPageBreak/>
        <w:drawing>
          <wp:inline distT="0" distB="0" distL="0" distR="0" wp14:anchorId="585FC995" wp14:editId="6DCAA5EE">
            <wp:extent cx="5149850" cy="4920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50599" cy="49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2A3FE82C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5</w:t>
        </w:r>
      </w:fldSimple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1493CE23" w14:textId="02CB0FA5" w:rsidR="00FC0AAA" w:rsidRPr="00FC0AAA" w:rsidRDefault="00FC0AAA" w:rsidP="000D5754">
      <w:pPr>
        <w:pStyle w:val="aa"/>
      </w:pPr>
    </w:p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8" w:name="_Toc121595395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8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429B1FE2" w14:textId="4C5CE607" w:rsidR="006123A9" w:rsidRPr="00E10C0D" w:rsidRDefault="006123A9" w:rsidP="006123A9">
      <w:pPr>
        <w:pStyle w:val="afe"/>
        <w:rPr>
          <w:lang w:val="ru-RU"/>
        </w:rPr>
      </w:pPr>
      <w:r w:rsidRPr="006123A9">
        <w:t>Program</w:t>
      </w:r>
      <w:r w:rsidRPr="00E10C0D">
        <w:rPr>
          <w:lang w:val="ru-RU"/>
        </w:rPr>
        <w:t xml:space="preserve"> </w:t>
      </w:r>
      <w:r w:rsidRPr="006123A9">
        <w:t>DFSrandom</w:t>
      </w:r>
      <w:r w:rsidRPr="00E10C0D">
        <w:rPr>
          <w:lang w:val="ru-RU"/>
        </w:rPr>
        <w:t>;</w:t>
      </w:r>
    </w:p>
    <w:p w14:paraId="22F17189" w14:textId="77777777" w:rsidR="006123A9" w:rsidRPr="00E10C0D" w:rsidRDefault="006123A9" w:rsidP="006123A9">
      <w:pPr>
        <w:pStyle w:val="afe"/>
        <w:rPr>
          <w:lang w:val="ru-RU"/>
        </w:rPr>
      </w:pPr>
    </w:p>
    <w:p w14:paraId="54230A26" w14:textId="77777777" w:rsidR="006123A9" w:rsidRPr="002E02D1" w:rsidRDefault="006123A9" w:rsidP="006123A9">
      <w:pPr>
        <w:pStyle w:val="afe"/>
      </w:pPr>
      <w:r w:rsidRPr="002E02D1">
        <w:t>{</w:t>
      </w:r>
    </w:p>
    <w:p w14:paraId="522253F6" w14:textId="1F9CCBA2" w:rsidR="006123A9" w:rsidRPr="002E02D1" w:rsidRDefault="006123A9" w:rsidP="006123A9">
      <w:pPr>
        <w:pStyle w:val="afe"/>
      </w:pPr>
      <w:r w:rsidRPr="002E02D1">
        <w:t xml:space="preserve">  </w:t>
      </w:r>
      <w:r w:rsidRPr="006123A9">
        <w:t>Enter</w:t>
      </w:r>
      <w:r w:rsidRPr="002E02D1">
        <w:t xml:space="preserve"> </w:t>
      </w:r>
      <w:r w:rsidRPr="006123A9">
        <w:t>the</w:t>
      </w:r>
      <w:r w:rsidRPr="002E02D1">
        <w:t xml:space="preserve"> </w:t>
      </w:r>
      <w:r w:rsidRPr="006123A9">
        <w:t>labyrinth</w:t>
      </w:r>
      <w:r w:rsidRPr="002E02D1">
        <w:t xml:space="preserve">, 0 - </w:t>
      </w:r>
      <w:r>
        <w:t>the</w:t>
      </w:r>
      <w:r w:rsidRPr="002E02D1">
        <w:t xml:space="preserve"> </w:t>
      </w:r>
      <w:r>
        <w:t>cell</w:t>
      </w:r>
      <w:r w:rsidRPr="002E02D1">
        <w:t xml:space="preserve"> </w:t>
      </w:r>
      <w:r>
        <w:t>is</w:t>
      </w:r>
      <w:r w:rsidRPr="002E02D1">
        <w:t xml:space="preserve"> </w:t>
      </w:r>
      <w:r>
        <w:t>passable</w:t>
      </w:r>
      <w:r w:rsidRPr="002E02D1">
        <w:t>, 1 -</w:t>
      </w:r>
    </w:p>
    <w:p w14:paraId="5F4946F8" w14:textId="283AE889" w:rsidR="006123A9" w:rsidRPr="006123A9" w:rsidRDefault="006123A9" w:rsidP="006123A9">
      <w:pPr>
        <w:pStyle w:val="afe"/>
      </w:pPr>
      <w:r w:rsidRPr="002E02D1">
        <w:t xml:space="preserve">  </w:t>
      </w:r>
      <w:r>
        <w:t>the</w:t>
      </w:r>
      <w:r w:rsidRPr="000D5754">
        <w:t xml:space="preserve"> </w:t>
      </w:r>
      <w:r w:rsidRPr="006123A9">
        <w:t>cell is impassable.</w:t>
      </w:r>
    </w:p>
    <w:p w14:paraId="37753FE1" w14:textId="2460CE56" w:rsidR="006123A9" w:rsidRDefault="006123A9" w:rsidP="006123A9">
      <w:pPr>
        <w:pStyle w:val="afe"/>
      </w:pPr>
      <w:r w:rsidRPr="006123A9">
        <w:t xml:space="preserve"> </w:t>
      </w:r>
      <w:r>
        <w:t xml:space="preserve"> </w:t>
      </w:r>
      <w:r w:rsidRPr="006123A9">
        <w:t xml:space="preserve">Possible to move between cells that have a common </w:t>
      </w:r>
    </w:p>
    <w:p w14:paraId="193478E7" w14:textId="0EDAC658" w:rsidR="006123A9" w:rsidRPr="006123A9" w:rsidRDefault="006123A9" w:rsidP="006123A9">
      <w:pPr>
        <w:pStyle w:val="afe"/>
      </w:pPr>
      <w:r>
        <w:t xml:space="preserve">  </w:t>
      </w:r>
      <w:r w:rsidRPr="006123A9">
        <w:t>side. Find all possible exits</w:t>
      </w:r>
    </w:p>
    <w:p w14:paraId="0D0F0379" w14:textId="77777777" w:rsidR="006123A9" w:rsidRPr="006123A9" w:rsidRDefault="006123A9" w:rsidP="006123A9">
      <w:pPr>
        <w:pStyle w:val="afe"/>
      </w:pPr>
      <w:r w:rsidRPr="006123A9">
        <w:t>}</w:t>
      </w:r>
    </w:p>
    <w:p w14:paraId="1404EC5C" w14:textId="77777777" w:rsidR="006123A9" w:rsidRPr="006123A9" w:rsidRDefault="006123A9" w:rsidP="006123A9">
      <w:pPr>
        <w:pStyle w:val="afe"/>
      </w:pPr>
    </w:p>
    <w:p w14:paraId="1BEC5021" w14:textId="77777777" w:rsidR="006123A9" w:rsidRPr="006123A9" w:rsidRDefault="006123A9" w:rsidP="006123A9">
      <w:pPr>
        <w:pStyle w:val="afe"/>
      </w:pPr>
      <w:r w:rsidRPr="006123A9">
        <w:t>{$APPTYPE CONSOLE}</w:t>
      </w:r>
    </w:p>
    <w:p w14:paraId="53CAB922" w14:textId="77777777" w:rsidR="006123A9" w:rsidRPr="006123A9" w:rsidRDefault="006123A9" w:rsidP="006123A9">
      <w:pPr>
        <w:pStyle w:val="afe"/>
      </w:pPr>
    </w:p>
    <w:p w14:paraId="232D4191" w14:textId="77777777" w:rsidR="006123A9" w:rsidRPr="006123A9" w:rsidRDefault="006123A9" w:rsidP="006123A9">
      <w:pPr>
        <w:pStyle w:val="afe"/>
      </w:pPr>
      <w:r w:rsidRPr="006123A9">
        <w:t>uses</w:t>
      </w:r>
    </w:p>
    <w:p w14:paraId="1A3926F4" w14:textId="77777777" w:rsidR="006123A9" w:rsidRPr="006123A9" w:rsidRDefault="006123A9" w:rsidP="006123A9">
      <w:pPr>
        <w:pStyle w:val="afe"/>
      </w:pPr>
      <w:r w:rsidRPr="006123A9">
        <w:t xml:space="preserve">  System.SysUtils;</w:t>
      </w:r>
    </w:p>
    <w:p w14:paraId="1D9818DD" w14:textId="77777777" w:rsidR="006123A9" w:rsidRPr="006123A9" w:rsidRDefault="006123A9" w:rsidP="006123A9">
      <w:pPr>
        <w:pStyle w:val="afe"/>
      </w:pPr>
    </w:p>
    <w:p w14:paraId="6EFE8EEE" w14:textId="77777777" w:rsidR="006123A9" w:rsidRPr="006123A9" w:rsidRDefault="006123A9" w:rsidP="006123A9">
      <w:pPr>
        <w:pStyle w:val="afe"/>
      </w:pPr>
      <w:r w:rsidRPr="006123A9">
        <w:t>Const</w:t>
      </w:r>
    </w:p>
    <w:p w14:paraId="25636283" w14:textId="77777777" w:rsidR="00B97248" w:rsidRDefault="006123A9" w:rsidP="006123A9">
      <w:pPr>
        <w:pStyle w:val="afe"/>
      </w:pPr>
      <w:r w:rsidRPr="006123A9">
        <w:t xml:space="preserve">  Convert = '123456789abcdefghijklmnopqrstuvwxyzA</w:t>
      </w:r>
    </w:p>
    <w:p w14:paraId="36BE2697" w14:textId="36EF0623" w:rsidR="006123A9" w:rsidRPr="006123A9" w:rsidRDefault="00B97248" w:rsidP="006123A9">
      <w:pPr>
        <w:pStyle w:val="afe"/>
      </w:pPr>
      <w:r>
        <w:t xml:space="preserve">             </w:t>
      </w:r>
      <w:r w:rsidR="006123A9" w:rsidRPr="006123A9">
        <w:t>BCDEFGHIJKLMNOPQRSTUVWXYZ';</w:t>
      </w:r>
    </w:p>
    <w:p w14:paraId="37DB3883" w14:textId="77777777" w:rsidR="006123A9" w:rsidRPr="006123A9" w:rsidRDefault="006123A9" w:rsidP="006123A9">
      <w:pPr>
        <w:pStyle w:val="afe"/>
      </w:pPr>
      <w:r w:rsidRPr="006123A9">
        <w:t xml:space="preserve">  MinSizes = 4;</w:t>
      </w:r>
    </w:p>
    <w:p w14:paraId="7013C245" w14:textId="772CD5B2" w:rsidR="006123A9" w:rsidRDefault="006123A9" w:rsidP="006123A9">
      <w:pPr>
        <w:pStyle w:val="afe"/>
      </w:pPr>
      <w:r w:rsidRPr="006123A9">
        <w:t xml:space="preserve">  MaxSizes = length(Convert);</w:t>
      </w:r>
    </w:p>
    <w:p w14:paraId="0E0EFE23" w14:textId="77777777" w:rsidR="00B97248" w:rsidRPr="006123A9" w:rsidRDefault="00B97248" w:rsidP="006123A9">
      <w:pPr>
        <w:pStyle w:val="afe"/>
      </w:pPr>
    </w:p>
    <w:p w14:paraId="433063CC" w14:textId="77777777" w:rsidR="00B97248" w:rsidRDefault="006123A9" w:rsidP="006123A9">
      <w:pPr>
        <w:pStyle w:val="afe"/>
      </w:pPr>
      <w:r w:rsidRPr="006123A9">
        <w:t xml:space="preserve">  //Convert - storing values 1..35 to exchange between</w:t>
      </w:r>
    </w:p>
    <w:p w14:paraId="4110B240" w14:textId="4A46942A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symbols and their values and vice versa</w:t>
      </w:r>
    </w:p>
    <w:p w14:paraId="38930B5B" w14:textId="77777777" w:rsidR="006123A9" w:rsidRPr="006123A9" w:rsidRDefault="006123A9" w:rsidP="006123A9">
      <w:pPr>
        <w:pStyle w:val="afe"/>
      </w:pPr>
      <w:r w:rsidRPr="006123A9">
        <w:t xml:space="preserve">  //MinSizes - minimal allowable sizes in a labyrinth</w:t>
      </w:r>
    </w:p>
    <w:p w14:paraId="7C276E2F" w14:textId="77777777" w:rsidR="006123A9" w:rsidRPr="006123A9" w:rsidRDefault="006123A9" w:rsidP="006123A9">
      <w:pPr>
        <w:pStyle w:val="afe"/>
      </w:pPr>
      <w:r w:rsidRPr="006123A9">
        <w:t xml:space="preserve">  //MaxSizes - maximum allowable sizes in a labyrinth</w:t>
      </w:r>
    </w:p>
    <w:p w14:paraId="0FBAEFE5" w14:textId="77777777" w:rsidR="006123A9" w:rsidRPr="006123A9" w:rsidRDefault="006123A9" w:rsidP="006123A9">
      <w:pPr>
        <w:pStyle w:val="afe"/>
      </w:pPr>
    </w:p>
    <w:p w14:paraId="1191F08C" w14:textId="77777777" w:rsidR="006123A9" w:rsidRPr="006123A9" w:rsidRDefault="006123A9" w:rsidP="006123A9">
      <w:pPr>
        <w:pStyle w:val="afe"/>
      </w:pPr>
      <w:r w:rsidRPr="006123A9">
        <w:t>Var</w:t>
      </w:r>
    </w:p>
    <w:p w14:paraId="26C5E1DC" w14:textId="77777777" w:rsidR="006123A9" w:rsidRPr="006123A9" w:rsidRDefault="006123A9" w:rsidP="006123A9">
      <w:pPr>
        <w:pStyle w:val="afe"/>
      </w:pPr>
      <w:r w:rsidRPr="006123A9">
        <w:t xml:space="preserve">  Lab, Way : array [1..MaxSizes, 1..MaxSizes] of Byte;</w:t>
      </w:r>
    </w:p>
    <w:p w14:paraId="107674D7" w14:textId="09212622" w:rsidR="006123A9" w:rsidRDefault="006123A9" w:rsidP="006123A9">
      <w:pPr>
        <w:pStyle w:val="afe"/>
      </w:pPr>
      <w:r w:rsidRPr="006123A9">
        <w:t xml:space="preserve">  StartI, StartJ, SizeI, SizeJ, CurrNumStep : Byte;</w:t>
      </w:r>
    </w:p>
    <w:p w14:paraId="57C09328" w14:textId="77777777" w:rsidR="00B97248" w:rsidRPr="006123A9" w:rsidRDefault="00B97248" w:rsidP="006123A9">
      <w:pPr>
        <w:pStyle w:val="afe"/>
      </w:pPr>
    </w:p>
    <w:p w14:paraId="2B6D0D43" w14:textId="77777777" w:rsidR="006123A9" w:rsidRPr="006123A9" w:rsidRDefault="006123A9" w:rsidP="006123A9">
      <w:pPr>
        <w:pStyle w:val="afe"/>
      </w:pPr>
      <w:r w:rsidRPr="006123A9">
        <w:t xml:space="preserve">  //Lab - an array that stores the entered labyrinth</w:t>
      </w:r>
    </w:p>
    <w:p w14:paraId="11A27CD0" w14:textId="77777777" w:rsidR="006123A9" w:rsidRPr="006123A9" w:rsidRDefault="006123A9" w:rsidP="006123A9">
      <w:pPr>
        <w:pStyle w:val="afe"/>
      </w:pPr>
      <w:r w:rsidRPr="006123A9">
        <w:t xml:space="preserve">  //Way - an array that stores path to the exit</w:t>
      </w:r>
    </w:p>
    <w:p w14:paraId="219AF741" w14:textId="77777777" w:rsidR="006123A9" w:rsidRPr="006123A9" w:rsidRDefault="006123A9" w:rsidP="006123A9">
      <w:pPr>
        <w:pStyle w:val="afe"/>
      </w:pPr>
      <w:r w:rsidRPr="006123A9">
        <w:t xml:space="preserve">  //StartI - start coordinates by lines</w:t>
      </w:r>
    </w:p>
    <w:p w14:paraId="510C3B39" w14:textId="77777777" w:rsidR="006123A9" w:rsidRPr="006123A9" w:rsidRDefault="006123A9" w:rsidP="006123A9">
      <w:pPr>
        <w:pStyle w:val="afe"/>
      </w:pPr>
      <w:r w:rsidRPr="006123A9">
        <w:t xml:space="preserve">  //StartJ - start coordinates by columns</w:t>
      </w:r>
    </w:p>
    <w:p w14:paraId="5D48E5E7" w14:textId="77777777" w:rsidR="006123A9" w:rsidRPr="006123A9" w:rsidRDefault="006123A9" w:rsidP="006123A9">
      <w:pPr>
        <w:pStyle w:val="afe"/>
      </w:pPr>
      <w:r w:rsidRPr="006123A9">
        <w:t xml:space="preserve">  //SizeI - entered size by lines</w:t>
      </w:r>
    </w:p>
    <w:p w14:paraId="50A8B3D8" w14:textId="77777777" w:rsidR="006123A9" w:rsidRPr="006123A9" w:rsidRDefault="006123A9" w:rsidP="006123A9">
      <w:pPr>
        <w:pStyle w:val="afe"/>
      </w:pPr>
      <w:r w:rsidRPr="006123A9">
        <w:t xml:space="preserve">  //SizeJ - entered size by columns</w:t>
      </w:r>
    </w:p>
    <w:p w14:paraId="73085901" w14:textId="77777777" w:rsidR="006123A9" w:rsidRPr="006123A9" w:rsidRDefault="006123A9" w:rsidP="006123A9">
      <w:pPr>
        <w:pStyle w:val="afe"/>
      </w:pPr>
      <w:r w:rsidRPr="006123A9">
        <w:t xml:space="preserve">  //CurrNumStep - current number step in the Way</w:t>
      </w:r>
    </w:p>
    <w:p w14:paraId="224B7F04" w14:textId="793B606B" w:rsidR="006123A9" w:rsidRDefault="006123A9" w:rsidP="006123A9">
      <w:pPr>
        <w:pStyle w:val="afe"/>
      </w:pPr>
    </w:p>
    <w:p w14:paraId="75EED06B" w14:textId="77777777" w:rsidR="00B97248" w:rsidRPr="00E10C0D" w:rsidRDefault="00B97248" w:rsidP="006123A9">
      <w:pPr>
        <w:pStyle w:val="afe"/>
      </w:pPr>
    </w:p>
    <w:p w14:paraId="45547579" w14:textId="77777777" w:rsidR="006123A9" w:rsidRPr="006123A9" w:rsidRDefault="006123A9" w:rsidP="006123A9">
      <w:pPr>
        <w:pStyle w:val="afe"/>
      </w:pPr>
    </w:p>
    <w:p w14:paraId="555C587E" w14:textId="77777777" w:rsidR="00B97248" w:rsidRDefault="00B97248" w:rsidP="00B97248">
      <w:pPr>
        <w:pStyle w:val="afe"/>
      </w:pPr>
      <w:r>
        <w:t>//Procedure for generating a labyrinth</w:t>
      </w:r>
    </w:p>
    <w:p w14:paraId="52BBB1D0" w14:textId="77777777" w:rsidR="00B97248" w:rsidRDefault="00B97248" w:rsidP="00B97248">
      <w:pPr>
        <w:pStyle w:val="afe"/>
      </w:pPr>
      <w:r>
        <w:t>procedure Generator;</w:t>
      </w:r>
    </w:p>
    <w:p w14:paraId="05A162D1" w14:textId="77777777" w:rsidR="00B97248" w:rsidRDefault="00B97248" w:rsidP="00B97248">
      <w:pPr>
        <w:pStyle w:val="afe"/>
      </w:pPr>
      <w:r>
        <w:t>var</w:t>
      </w:r>
    </w:p>
    <w:p w14:paraId="1B588EC5" w14:textId="77777777" w:rsidR="00B97248" w:rsidRDefault="00B97248" w:rsidP="00B97248">
      <w:pPr>
        <w:pStyle w:val="afe"/>
      </w:pPr>
      <w:r>
        <w:t xml:space="preserve">  LargerSize, i, j, PickResult, CoordI, CoordJ, </w:t>
      </w:r>
    </w:p>
    <w:p w14:paraId="2F69E0CD" w14:textId="77777777" w:rsidR="00B97248" w:rsidRDefault="00B97248" w:rsidP="00B97248">
      <w:pPr>
        <w:pStyle w:val="afe"/>
      </w:pPr>
      <w:r>
        <w:t xml:space="preserve">              AmountRotations, AmountStep : Byte;</w:t>
      </w:r>
    </w:p>
    <w:p w14:paraId="0BE1EC05" w14:textId="77777777" w:rsidR="00B97248" w:rsidRDefault="00B97248" w:rsidP="00B97248">
      <w:pPr>
        <w:pStyle w:val="afe"/>
      </w:pPr>
      <w:r>
        <w:lastRenderedPageBreak/>
        <w:t xml:space="preserve">  flag, isBorder: Boolean;</w:t>
      </w:r>
    </w:p>
    <w:p w14:paraId="75284398" w14:textId="77777777" w:rsidR="00B97248" w:rsidRDefault="00B97248" w:rsidP="00B97248">
      <w:pPr>
        <w:pStyle w:val="afe"/>
      </w:pPr>
      <w:r>
        <w:t xml:space="preserve">  //LargerSize - the largest value of the sizes</w:t>
      </w:r>
    </w:p>
    <w:p w14:paraId="24B61EDF" w14:textId="77777777" w:rsidR="00B97248" w:rsidRDefault="00B97248" w:rsidP="00B97248">
      <w:pPr>
        <w:pStyle w:val="afe"/>
      </w:pPr>
      <w:r>
        <w:t xml:space="preserve">  //i,j - cycle counters</w:t>
      </w:r>
    </w:p>
    <w:p w14:paraId="79CB2634" w14:textId="77777777" w:rsidR="00B97248" w:rsidRDefault="00B97248" w:rsidP="00B97248">
      <w:pPr>
        <w:pStyle w:val="afe"/>
      </w:pPr>
      <w:r>
        <w:t xml:space="preserve">  //PickResult a random number that decides which step</w:t>
      </w:r>
    </w:p>
    <w:p w14:paraId="018586E4" w14:textId="77777777" w:rsidR="00B97248" w:rsidRDefault="00B97248" w:rsidP="00B97248">
      <w:pPr>
        <w:pStyle w:val="afe"/>
      </w:pPr>
      <w:r>
        <w:t xml:space="preserve">  //to take</w:t>
      </w:r>
    </w:p>
    <w:p w14:paraId="7A947ED0" w14:textId="77777777" w:rsidR="00B97248" w:rsidRDefault="00B97248" w:rsidP="00B97248">
      <w:pPr>
        <w:pStyle w:val="afe"/>
      </w:pPr>
      <w:r>
        <w:t xml:space="preserve">  //CoordI - current position in i</w:t>
      </w:r>
    </w:p>
    <w:p w14:paraId="2DD1F54A" w14:textId="77777777" w:rsidR="00B97248" w:rsidRDefault="00B97248" w:rsidP="00B97248">
      <w:pPr>
        <w:pStyle w:val="afe"/>
      </w:pPr>
      <w:r>
        <w:t xml:space="preserve">  //CoordJ - current position in j</w:t>
      </w:r>
    </w:p>
    <w:p w14:paraId="6ABBE355" w14:textId="77777777" w:rsidR="00B97248" w:rsidRDefault="00B97248" w:rsidP="00B97248">
      <w:pPr>
        <w:pStyle w:val="afe"/>
      </w:pPr>
      <w:r>
        <w:t xml:space="preserve">  //AmountRotations - amount of rotations to complete </w:t>
      </w:r>
    </w:p>
    <w:p w14:paraId="450D30B6" w14:textId="77777777" w:rsidR="00B97248" w:rsidRDefault="00B97248" w:rsidP="00B97248">
      <w:pPr>
        <w:pStyle w:val="afe"/>
      </w:pPr>
      <w:r>
        <w:t xml:space="preserve">  //the labyrinth</w:t>
      </w:r>
    </w:p>
    <w:p w14:paraId="2612811F" w14:textId="77777777" w:rsidR="00B97248" w:rsidRDefault="00B97248" w:rsidP="00B97248">
      <w:pPr>
        <w:pStyle w:val="afe"/>
      </w:pPr>
      <w:r>
        <w:t xml:space="preserve">  //AmountStep - amount of steps to be taken along a </w:t>
      </w:r>
    </w:p>
    <w:p w14:paraId="2EF05549" w14:textId="77777777" w:rsidR="00B97248" w:rsidRDefault="00B97248" w:rsidP="00B97248">
      <w:pPr>
        <w:pStyle w:val="afe"/>
      </w:pPr>
      <w:r>
        <w:t xml:space="preserve">  //given line</w:t>
      </w:r>
    </w:p>
    <w:p w14:paraId="55048EE3" w14:textId="77777777" w:rsidR="00B97248" w:rsidRDefault="00B97248" w:rsidP="00B97248">
      <w:pPr>
        <w:pStyle w:val="afe"/>
      </w:pPr>
      <w:r>
        <w:t xml:space="preserve">  //flag - flag to confirm the correctness of entering </w:t>
      </w:r>
    </w:p>
    <w:p w14:paraId="2AEA6B3D" w14:textId="77777777" w:rsidR="00B97248" w:rsidRDefault="00B97248" w:rsidP="00B97248">
      <w:pPr>
        <w:pStyle w:val="afe"/>
      </w:pPr>
      <w:r>
        <w:t xml:space="preserve">  //numbers</w:t>
      </w:r>
    </w:p>
    <w:p w14:paraId="7E20D5A7" w14:textId="77777777" w:rsidR="00B97248" w:rsidRDefault="00B97248" w:rsidP="00B97248">
      <w:pPr>
        <w:pStyle w:val="afe"/>
      </w:pPr>
      <w:r>
        <w:t xml:space="preserve">  //isBorder - indicator of hitting the border</w:t>
      </w:r>
    </w:p>
    <w:p w14:paraId="4CB16758" w14:textId="77777777" w:rsidR="00B97248" w:rsidRDefault="00B97248" w:rsidP="00B97248">
      <w:pPr>
        <w:pStyle w:val="afe"/>
      </w:pPr>
      <w:r>
        <w:t>begin</w:t>
      </w:r>
    </w:p>
    <w:p w14:paraId="4CD68897" w14:textId="77777777" w:rsidR="00B97248" w:rsidRDefault="00B97248" w:rsidP="00B97248">
      <w:pPr>
        <w:pStyle w:val="afe"/>
      </w:pPr>
      <w:r>
        <w:t xml:space="preserve">  Writeln('Enter the size of the labyrinth (i j), i and</w:t>
      </w:r>
    </w:p>
    <w:p w14:paraId="5D42D8BA" w14:textId="77777777" w:rsidR="00B97248" w:rsidRDefault="00B97248" w:rsidP="00B97248">
      <w:pPr>
        <w:pStyle w:val="afe"/>
      </w:pPr>
      <w:r>
        <w:t xml:space="preserve">         j belongs to ',MinSizes,'..',MaxSizes);</w:t>
      </w:r>
    </w:p>
    <w:p w14:paraId="68814989" w14:textId="77777777" w:rsidR="00B97248" w:rsidRDefault="00B97248" w:rsidP="00B97248">
      <w:pPr>
        <w:pStyle w:val="afe"/>
      </w:pPr>
    </w:p>
    <w:p w14:paraId="42EEF12C" w14:textId="77777777" w:rsidR="00B97248" w:rsidRDefault="00B97248" w:rsidP="00B97248">
      <w:pPr>
        <w:pStyle w:val="afe"/>
      </w:pPr>
      <w:r>
        <w:t xml:space="preserve">  //Cycle with postcondition for entering correct data.</w:t>
      </w:r>
    </w:p>
    <w:p w14:paraId="63A70E1B" w14:textId="77777777" w:rsidR="00B97248" w:rsidRDefault="00B97248" w:rsidP="00B97248">
      <w:pPr>
        <w:pStyle w:val="afe"/>
      </w:pPr>
      <w:r>
        <w:t xml:space="preserve">  Repeat</w:t>
      </w:r>
    </w:p>
    <w:p w14:paraId="1AD51BF2" w14:textId="77777777" w:rsidR="00B97248" w:rsidRDefault="00B97248" w:rsidP="00B97248">
      <w:pPr>
        <w:pStyle w:val="afe"/>
      </w:pPr>
    </w:p>
    <w:p w14:paraId="7C9DC93C" w14:textId="77777777" w:rsidR="00B97248" w:rsidRDefault="00B97248" w:rsidP="00B97248">
      <w:pPr>
        <w:pStyle w:val="afe"/>
      </w:pPr>
      <w:r>
        <w:t xml:space="preserve">    //Initialize the flag</w:t>
      </w:r>
    </w:p>
    <w:p w14:paraId="4C3DF716" w14:textId="77777777" w:rsidR="00B97248" w:rsidRDefault="00B97248" w:rsidP="00B97248">
      <w:pPr>
        <w:pStyle w:val="afe"/>
      </w:pPr>
      <w:r>
        <w:t xml:space="preserve">    flag:= False;</w:t>
      </w:r>
    </w:p>
    <w:p w14:paraId="003CDD3D" w14:textId="77777777" w:rsidR="00B97248" w:rsidRDefault="00B97248" w:rsidP="00B97248">
      <w:pPr>
        <w:pStyle w:val="afe"/>
      </w:pPr>
    </w:p>
    <w:p w14:paraId="3A002342" w14:textId="77777777" w:rsidR="00B97248" w:rsidRDefault="00B97248" w:rsidP="00B97248">
      <w:pPr>
        <w:pStyle w:val="afe"/>
      </w:pPr>
      <w:r>
        <w:t xml:space="preserve">    //Validating the correct input data type</w:t>
      </w:r>
    </w:p>
    <w:p w14:paraId="32557A5D" w14:textId="77777777" w:rsidR="00B97248" w:rsidRDefault="00B97248" w:rsidP="00B97248">
      <w:pPr>
        <w:pStyle w:val="afe"/>
      </w:pPr>
      <w:r>
        <w:t xml:space="preserve">    Try</w:t>
      </w:r>
    </w:p>
    <w:p w14:paraId="14440C6B" w14:textId="77777777" w:rsidR="00B97248" w:rsidRDefault="00B97248" w:rsidP="00B97248">
      <w:pPr>
        <w:pStyle w:val="afe"/>
      </w:pPr>
      <w:r>
        <w:t xml:space="preserve">      Readln(SizeI, SizeJ);</w:t>
      </w:r>
    </w:p>
    <w:p w14:paraId="119D150E" w14:textId="77777777" w:rsidR="00B97248" w:rsidRDefault="00B97248" w:rsidP="00B97248">
      <w:pPr>
        <w:pStyle w:val="afe"/>
      </w:pPr>
      <w:r>
        <w:t xml:space="preserve">    Except</w:t>
      </w:r>
    </w:p>
    <w:p w14:paraId="523D65B2" w14:textId="77777777" w:rsidR="00B97248" w:rsidRDefault="00B97248" w:rsidP="00B97248">
      <w:pPr>
        <w:pStyle w:val="afe"/>
      </w:pPr>
      <w:r>
        <w:t xml:space="preserve">      Writeln('Invalid data type entered');</w:t>
      </w:r>
    </w:p>
    <w:p w14:paraId="18732C91" w14:textId="77777777" w:rsidR="00B97248" w:rsidRDefault="00B97248" w:rsidP="00B97248">
      <w:pPr>
        <w:pStyle w:val="afe"/>
      </w:pPr>
      <w:r>
        <w:t xml:space="preserve">      flag:= True;</w:t>
      </w:r>
    </w:p>
    <w:p w14:paraId="1581746B" w14:textId="77777777" w:rsidR="00B97248" w:rsidRDefault="00B97248" w:rsidP="00B97248">
      <w:pPr>
        <w:pStyle w:val="afe"/>
      </w:pPr>
      <w:r>
        <w:t xml:space="preserve">    End;</w:t>
      </w:r>
    </w:p>
    <w:p w14:paraId="225BFA20" w14:textId="77777777" w:rsidR="00B97248" w:rsidRDefault="00B97248" w:rsidP="00B97248">
      <w:pPr>
        <w:pStyle w:val="afe"/>
      </w:pPr>
    </w:p>
    <w:p w14:paraId="3D975B84" w14:textId="77777777" w:rsidR="00B97248" w:rsidRDefault="00B97248" w:rsidP="00B97248">
      <w:pPr>
        <w:pStyle w:val="afe"/>
      </w:pPr>
      <w:r>
        <w:t xml:space="preserve">    //Validate Range</w:t>
      </w:r>
    </w:p>
    <w:p w14:paraId="729EB223" w14:textId="77777777" w:rsidR="00B97248" w:rsidRDefault="00B97248" w:rsidP="00B97248">
      <w:pPr>
        <w:pStyle w:val="afe"/>
      </w:pPr>
      <w:r>
        <w:t xml:space="preserve">    if ((SizeI &lt; MinSizes) or (SizeJ &lt; MinSizes) or </w:t>
      </w:r>
    </w:p>
    <w:p w14:paraId="4D24EB17" w14:textId="77777777" w:rsidR="00B97248" w:rsidRDefault="00B97248" w:rsidP="00B97248">
      <w:pPr>
        <w:pStyle w:val="afe"/>
      </w:pPr>
      <w:r>
        <w:t xml:space="preserve">       (SizeI &gt; MaxSizes) or (SizeJ &gt; MaxSizes)) and </w:t>
      </w:r>
    </w:p>
    <w:p w14:paraId="1C5BAD4C" w14:textId="77777777" w:rsidR="00B97248" w:rsidRDefault="00B97248" w:rsidP="00B97248">
      <w:pPr>
        <w:pStyle w:val="afe"/>
      </w:pPr>
      <w:r>
        <w:t xml:space="preserve">       not flag then</w:t>
      </w:r>
    </w:p>
    <w:p w14:paraId="0413EB38" w14:textId="77777777" w:rsidR="00B97248" w:rsidRDefault="00B97248" w:rsidP="00B97248">
      <w:pPr>
        <w:pStyle w:val="afe"/>
      </w:pPr>
      <w:r>
        <w:t xml:space="preserve">    begin</w:t>
      </w:r>
    </w:p>
    <w:p w14:paraId="0B337613" w14:textId="77777777" w:rsidR="00B97248" w:rsidRDefault="00B97248" w:rsidP="00B97248">
      <w:pPr>
        <w:pStyle w:val="afe"/>
      </w:pPr>
      <w:r>
        <w:t xml:space="preserve">      Writeln('(i j) do not belong to the range!');</w:t>
      </w:r>
    </w:p>
    <w:p w14:paraId="50456941" w14:textId="77777777" w:rsidR="00B97248" w:rsidRDefault="00B97248" w:rsidP="00B97248">
      <w:pPr>
        <w:pStyle w:val="afe"/>
      </w:pPr>
      <w:r>
        <w:t xml:space="preserve">      flag:= True;</w:t>
      </w:r>
    </w:p>
    <w:p w14:paraId="11E3BEDA" w14:textId="77777777" w:rsidR="00B97248" w:rsidRDefault="00B97248" w:rsidP="00B97248">
      <w:pPr>
        <w:pStyle w:val="afe"/>
      </w:pPr>
      <w:r>
        <w:t xml:space="preserve">    end;</w:t>
      </w:r>
    </w:p>
    <w:p w14:paraId="691D7BAC" w14:textId="77777777" w:rsidR="00B97248" w:rsidRDefault="00B97248" w:rsidP="00B97248">
      <w:pPr>
        <w:pStyle w:val="afe"/>
      </w:pPr>
    </w:p>
    <w:p w14:paraId="2B1E6474" w14:textId="77777777" w:rsidR="00B97248" w:rsidRDefault="00B97248" w:rsidP="00B97248">
      <w:pPr>
        <w:pStyle w:val="afe"/>
      </w:pPr>
      <w:r>
        <w:t xml:space="preserve">  Until not flag;</w:t>
      </w:r>
    </w:p>
    <w:p w14:paraId="4800905B" w14:textId="77777777" w:rsidR="00B97248" w:rsidRDefault="00B97248" w:rsidP="00B97248">
      <w:pPr>
        <w:pStyle w:val="afe"/>
      </w:pPr>
    </w:p>
    <w:p w14:paraId="58AEC135" w14:textId="77777777" w:rsidR="00B97248" w:rsidRDefault="00B97248" w:rsidP="00B97248">
      <w:pPr>
        <w:pStyle w:val="afe"/>
      </w:pPr>
      <w:r>
        <w:t xml:space="preserve">  //Finding the largest size</w:t>
      </w:r>
    </w:p>
    <w:p w14:paraId="4336F967" w14:textId="77777777" w:rsidR="00B97248" w:rsidRDefault="00B97248" w:rsidP="00B97248">
      <w:pPr>
        <w:pStyle w:val="afe"/>
      </w:pPr>
      <w:r>
        <w:t xml:space="preserve">  if SizeI &gt; SizeJ then</w:t>
      </w:r>
    </w:p>
    <w:p w14:paraId="2F0AB485" w14:textId="77777777" w:rsidR="00B97248" w:rsidRDefault="00B97248" w:rsidP="00B97248">
      <w:pPr>
        <w:pStyle w:val="afe"/>
      </w:pPr>
      <w:r>
        <w:t xml:space="preserve">    LargerSize:= SizeI</w:t>
      </w:r>
    </w:p>
    <w:p w14:paraId="48BC0C76" w14:textId="77777777" w:rsidR="00B97248" w:rsidRDefault="00B97248" w:rsidP="00B97248">
      <w:pPr>
        <w:pStyle w:val="afe"/>
      </w:pPr>
      <w:r>
        <w:t xml:space="preserve">  else</w:t>
      </w:r>
    </w:p>
    <w:p w14:paraId="7136E2E8" w14:textId="77777777" w:rsidR="00B97248" w:rsidRDefault="00B97248" w:rsidP="00B97248">
      <w:pPr>
        <w:pStyle w:val="afe"/>
      </w:pPr>
      <w:r>
        <w:t xml:space="preserve">    LargerSize:= SizeJ;</w:t>
      </w:r>
    </w:p>
    <w:p w14:paraId="61ABC887" w14:textId="77777777" w:rsidR="00B97248" w:rsidRDefault="00B97248" w:rsidP="00B97248">
      <w:pPr>
        <w:pStyle w:val="afe"/>
      </w:pPr>
    </w:p>
    <w:p w14:paraId="1638D2C4" w14:textId="77777777" w:rsidR="00B97248" w:rsidRDefault="00B97248" w:rsidP="00B97248">
      <w:pPr>
        <w:pStyle w:val="afe"/>
      </w:pPr>
      <w:r>
        <w:t xml:space="preserve">  //If the largest size &gt;= 10, inform the user about</w:t>
      </w:r>
    </w:p>
    <w:p w14:paraId="1CFA5603" w14:textId="77777777" w:rsidR="00B97248" w:rsidRDefault="00B97248" w:rsidP="00B97248">
      <w:pPr>
        <w:pStyle w:val="afe"/>
      </w:pPr>
      <w:r>
        <w:t xml:space="preserve">  //the replacements</w:t>
      </w:r>
    </w:p>
    <w:p w14:paraId="4AC27C64" w14:textId="77777777" w:rsidR="00B97248" w:rsidRDefault="00B97248" w:rsidP="00B97248">
      <w:pPr>
        <w:pStyle w:val="afe"/>
      </w:pPr>
      <w:r>
        <w:t xml:space="preserve">  if LargerSize &gt;= 10 then</w:t>
      </w:r>
    </w:p>
    <w:p w14:paraId="222AF739" w14:textId="77777777" w:rsidR="00B97248" w:rsidRDefault="00B97248" w:rsidP="00B97248">
      <w:pPr>
        <w:pStyle w:val="afe"/>
      </w:pPr>
      <w:r>
        <w:t xml:space="preserve">  begin</w:t>
      </w:r>
    </w:p>
    <w:p w14:paraId="655B18F3" w14:textId="77777777" w:rsidR="00B97248" w:rsidRDefault="00B97248" w:rsidP="00B97248">
      <w:pPr>
        <w:pStyle w:val="afe"/>
      </w:pPr>
      <w:r>
        <w:t xml:space="preserve">    Writeln;</w:t>
      </w:r>
    </w:p>
    <w:p w14:paraId="72D91AE9" w14:textId="77777777" w:rsidR="00B97248" w:rsidRDefault="00B97248" w:rsidP="00B97248">
      <w:pPr>
        <w:pStyle w:val="afe"/>
      </w:pPr>
      <w:r>
        <w:t xml:space="preserve">    Writeln('For convenience, numbers consisting of two</w:t>
      </w:r>
    </w:p>
    <w:p w14:paraId="0DEA476C" w14:textId="77777777" w:rsidR="00B97248" w:rsidRDefault="00B97248" w:rsidP="00B97248">
      <w:pPr>
        <w:pStyle w:val="afe"/>
      </w:pPr>
      <w:r>
        <w:t xml:space="preserve">           digits will be represented as follows:');</w:t>
      </w:r>
    </w:p>
    <w:p w14:paraId="6FC2A790" w14:textId="77777777" w:rsidR="00B97248" w:rsidRDefault="00B97248" w:rsidP="00B97248">
      <w:pPr>
        <w:pStyle w:val="afe"/>
      </w:pPr>
      <w:r>
        <w:t xml:space="preserve">    for i := 10 to LargerSize do</w:t>
      </w:r>
    </w:p>
    <w:p w14:paraId="19A33B65" w14:textId="77777777" w:rsidR="00B97248" w:rsidRDefault="00B97248" w:rsidP="00B97248">
      <w:pPr>
        <w:pStyle w:val="afe"/>
      </w:pPr>
      <w:r>
        <w:t xml:space="preserve">      Writeln(Convert[i],' = ',i);</w:t>
      </w:r>
    </w:p>
    <w:p w14:paraId="262A63BD" w14:textId="77777777" w:rsidR="00B97248" w:rsidRDefault="00B97248" w:rsidP="00B97248">
      <w:pPr>
        <w:pStyle w:val="afe"/>
      </w:pPr>
      <w:r>
        <w:t xml:space="preserve">  end;</w:t>
      </w:r>
    </w:p>
    <w:p w14:paraId="43411F87" w14:textId="77777777" w:rsidR="00B97248" w:rsidRDefault="00B97248" w:rsidP="00B97248">
      <w:pPr>
        <w:pStyle w:val="afe"/>
      </w:pPr>
    </w:p>
    <w:p w14:paraId="34635E07" w14:textId="77777777" w:rsidR="00B97248" w:rsidRDefault="00B97248" w:rsidP="00B97248">
      <w:pPr>
        <w:pStyle w:val="afe"/>
      </w:pPr>
      <w:r>
        <w:t xml:space="preserve">  //Fill the whole labyrinth with impassable cells</w:t>
      </w:r>
    </w:p>
    <w:p w14:paraId="631B002B" w14:textId="77777777" w:rsidR="00B97248" w:rsidRDefault="00B97248" w:rsidP="00B97248">
      <w:pPr>
        <w:pStyle w:val="afe"/>
      </w:pPr>
      <w:r>
        <w:t xml:space="preserve">  for i := 1 to SizeI do</w:t>
      </w:r>
    </w:p>
    <w:p w14:paraId="1DE2525B" w14:textId="77777777" w:rsidR="00B97248" w:rsidRDefault="00B97248" w:rsidP="00B97248">
      <w:pPr>
        <w:pStyle w:val="afe"/>
      </w:pPr>
      <w:r>
        <w:t xml:space="preserve">    for j := 1 to SizeJ do</w:t>
      </w:r>
    </w:p>
    <w:p w14:paraId="0E7E33A5" w14:textId="77777777" w:rsidR="00B97248" w:rsidRDefault="00B97248" w:rsidP="00B97248">
      <w:pPr>
        <w:pStyle w:val="afe"/>
      </w:pPr>
      <w:r>
        <w:t xml:space="preserve">      Lab[i,j]:= 1;</w:t>
      </w:r>
    </w:p>
    <w:p w14:paraId="1A8FF877" w14:textId="77777777" w:rsidR="00B97248" w:rsidRDefault="00B97248" w:rsidP="00B97248">
      <w:pPr>
        <w:pStyle w:val="afe"/>
      </w:pPr>
    </w:p>
    <w:p w14:paraId="203BB790" w14:textId="77777777" w:rsidR="00B97248" w:rsidRDefault="00B97248" w:rsidP="00B97248">
      <w:pPr>
        <w:pStyle w:val="afe"/>
      </w:pPr>
      <w:r>
        <w:t xml:space="preserve">  Randomize;</w:t>
      </w:r>
    </w:p>
    <w:p w14:paraId="2DFDC9FC" w14:textId="77777777" w:rsidR="00B97248" w:rsidRDefault="00B97248" w:rsidP="00B97248">
      <w:pPr>
        <w:pStyle w:val="afe"/>
      </w:pPr>
    </w:p>
    <w:p w14:paraId="7C3A84A3" w14:textId="77777777" w:rsidR="00B97248" w:rsidRDefault="00B97248" w:rsidP="00B97248">
      <w:pPr>
        <w:pStyle w:val="afe"/>
      </w:pPr>
      <w:r>
        <w:t xml:space="preserve">  //Generate which side will be the first finish</w:t>
      </w:r>
    </w:p>
    <w:p w14:paraId="6BFF54FA" w14:textId="77777777" w:rsidR="00B97248" w:rsidRDefault="00B97248" w:rsidP="00B97248">
      <w:pPr>
        <w:pStyle w:val="afe"/>
      </w:pPr>
      <w:r>
        <w:t xml:space="preserve">  PickResult:= 1 + Random(4);</w:t>
      </w:r>
    </w:p>
    <w:p w14:paraId="3D6BED16" w14:textId="77777777" w:rsidR="00B97248" w:rsidRDefault="00B97248" w:rsidP="00B97248">
      <w:pPr>
        <w:pStyle w:val="afe"/>
      </w:pPr>
    </w:p>
    <w:p w14:paraId="70733EFA" w14:textId="77777777" w:rsidR="00B97248" w:rsidRDefault="00B97248" w:rsidP="00B97248">
      <w:pPr>
        <w:pStyle w:val="afe"/>
      </w:pPr>
      <w:r>
        <w:t xml:space="preserve">  //Define</w:t>
      </w:r>
    </w:p>
    <w:p w14:paraId="104402CC" w14:textId="77777777" w:rsidR="00B97248" w:rsidRDefault="00B97248" w:rsidP="00B97248">
      <w:pPr>
        <w:pStyle w:val="afe"/>
      </w:pPr>
      <w:r>
        <w:t xml:space="preserve">  case PickResult of</w:t>
      </w:r>
    </w:p>
    <w:p w14:paraId="1C2BF6E5" w14:textId="77777777" w:rsidR="00B97248" w:rsidRDefault="00B97248" w:rsidP="00B97248">
      <w:pPr>
        <w:pStyle w:val="afe"/>
      </w:pPr>
    </w:p>
    <w:p w14:paraId="5DAB7E2A" w14:textId="77777777" w:rsidR="00B97248" w:rsidRDefault="00B97248" w:rsidP="00B97248">
      <w:pPr>
        <w:pStyle w:val="afe"/>
      </w:pPr>
      <w:r>
        <w:t xml:space="preserve">    //Up side</w:t>
      </w:r>
    </w:p>
    <w:p w14:paraId="1713FC55" w14:textId="77777777" w:rsidR="00B97248" w:rsidRDefault="00B97248" w:rsidP="00B97248">
      <w:pPr>
        <w:pStyle w:val="afe"/>
      </w:pPr>
      <w:r>
        <w:t xml:space="preserve">    1:</w:t>
      </w:r>
    </w:p>
    <w:p w14:paraId="74C41202" w14:textId="77777777" w:rsidR="00B97248" w:rsidRDefault="00B97248" w:rsidP="00B97248">
      <w:pPr>
        <w:pStyle w:val="afe"/>
      </w:pPr>
      <w:r>
        <w:t xml:space="preserve">    begin</w:t>
      </w:r>
    </w:p>
    <w:p w14:paraId="20F3BB5C" w14:textId="77777777" w:rsidR="00B97248" w:rsidRDefault="00B97248" w:rsidP="00B97248">
      <w:pPr>
        <w:pStyle w:val="afe"/>
      </w:pPr>
    </w:p>
    <w:p w14:paraId="416769CD" w14:textId="77777777" w:rsidR="00B97248" w:rsidRDefault="00B97248" w:rsidP="00B97248">
      <w:pPr>
        <w:pStyle w:val="afe"/>
      </w:pPr>
      <w:r>
        <w:t xml:space="preserve">      //Generating a passable cell on the up side</w:t>
      </w:r>
    </w:p>
    <w:p w14:paraId="3752ABD9" w14:textId="77777777" w:rsidR="00B97248" w:rsidRDefault="00B97248" w:rsidP="00B97248">
      <w:pPr>
        <w:pStyle w:val="afe"/>
      </w:pPr>
      <w:r>
        <w:t xml:space="preserve">      CoordI:= 1;</w:t>
      </w:r>
    </w:p>
    <w:p w14:paraId="79977D85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3B7416A" w14:textId="77777777" w:rsidR="00B97248" w:rsidRDefault="00B97248" w:rsidP="00B97248">
      <w:pPr>
        <w:pStyle w:val="afe"/>
      </w:pPr>
    </w:p>
    <w:p w14:paraId="68556123" w14:textId="77777777" w:rsidR="00B97248" w:rsidRDefault="00B97248" w:rsidP="00B97248">
      <w:pPr>
        <w:pStyle w:val="afe"/>
      </w:pPr>
      <w:r>
        <w:t xml:space="preserve">      //The first direction in which will go - down</w:t>
      </w:r>
    </w:p>
    <w:p w14:paraId="2E7C6F8E" w14:textId="77777777" w:rsidR="00B97248" w:rsidRDefault="00B97248" w:rsidP="00B97248">
      <w:pPr>
        <w:pStyle w:val="afe"/>
      </w:pPr>
      <w:r>
        <w:t xml:space="preserve">      PickResult:= 2;</w:t>
      </w:r>
    </w:p>
    <w:p w14:paraId="76D06D61" w14:textId="77777777" w:rsidR="00B97248" w:rsidRDefault="00B97248" w:rsidP="00B97248">
      <w:pPr>
        <w:pStyle w:val="afe"/>
      </w:pPr>
      <w:r>
        <w:t xml:space="preserve">    end;</w:t>
      </w:r>
    </w:p>
    <w:p w14:paraId="3501176D" w14:textId="77777777" w:rsidR="00B97248" w:rsidRDefault="00B97248" w:rsidP="00B97248">
      <w:pPr>
        <w:pStyle w:val="afe"/>
      </w:pPr>
    </w:p>
    <w:p w14:paraId="05EC8DBD" w14:textId="77777777" w:rsidR="00B97248" w:rsidRDefault="00B97248" w:rsidP="00B97248">
      <w:pPr>
        <w:pStyle w:val="afe"/>
      </w:pPr>
      <w:r>
        <w:t xml:space="preserve">    //Left side</w:t>
      </w:r>
    </w:p>
    <w:p w14:paraId="5F0636AB" w14:textId="77777777" w:rsidR="00B97248" w:rsidRDefault="00B97248" w:rsidP="00B97248">
      <w:pPr>
        <w:pStyle w:val="afe"/>
      </w:pPr>
      <w:r>
        <w:t xml:space="preserve">    2:</w:t>
      </w:r>
    </w:p>
    <w:p w14:paraId="0C6C2201" w14:textId="77777777" w:rsidR="00B97248" w:rsidRDefault="00B97248" w:rsidP="00B97248">
      <w:pPr>
        <w:pStyle w:val="afe"/>
      </w:pPr>
      <w:r>
        <w:t xml:space="preserve">    begin</w:t>
      </w:r>
    </w:p>
    <w:p w14:paraId="2B6138B6" w14:textId="77777777" w:rsidR="00B97248" w:rsidRDefault="00B97248" w:rsidP="00B97248">
      <w:pPr>
        <w:pStyle w:val="afe"/>
      </w:pPr>
    </w:p>
    <w:p w14:paraId="4BC9685F" w14:textId="77777777" w:rsidR="00B97248" w:rsidRDefault="00B97248" w:rsidP="00B97248">
      <w:pPr>
        <w:pStyle w:val="afe"/>
      </w:pPr>
      <w:r>
        <w:t xml:space="preserve">      //Generating a passable cell on the left side</w:t>
      </w:r>
    </w:p>
    <w:p w14:paraId="08B5DE94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42893FB" w14:textId="77777777" w:rsidR="00B97248" w:rsidRDefault="00B97248" w:rsidP="00B97248">
      <w:pPr>
        <w:pStyle w:val="afe"/>
      </w:pPr>
      <w:r>
        <w:t xml:space="preserve">      CoordJ:= 1;</w:t>
      </w:r>
    </w:p>
    <w:p w14:paraId="63C1D135" w14:textId="77777777" w:rsidR="00B97248" w:rsidRDefault="00B97248" w:rsidP="00B97248">
      <w:pPr>
        <w:pStyle w:val="afe"/>
      </w:pPr>
    </w:p>
    <w:p w14:paraId="1D83D3F8" w14:textId="77777777" w:rsidR="00B97248" w:rsidRDefault="00B97248" w:rsidP="00B97248">
      <w:pPr>
        <w:pStyle w:val="afe"/>
      </w:pPr>
      <w:r>
        <w:t xml:space="preserve">      //The first direction in which will go - right</w:t>
      </w:r>
    </w:p>
    <w:p w14:paraId="65679248" w14:textId="77777777" w:rsidR="00B97248" w:rsidRDefault="00B97248" w:rsidP="00B97248">
      <w:pPr>
        <w:pStyle w:val="afe"/>
      </w:pPr>
      <w:r>
        <w:t xml:space="preserve">      PickResult:= 1;</w:t>
      </w:r>
    </w:p>
    <w:p w14:paraId="5163AF0B" w14:textId="77777777" w:rsidR="00B97248" w:rsidRDefault="00B97248" w:rsidP="00B97248">
      <w:pPr>
        <w:pStyle w:val="afe"/>
      </w:pPr>
      <w:r>
        <w:t xml:space="preserve">    end;</w:t>
      </w:r>
    </w:p>
    <w:p w14:paraId="783F1F7F" w14:textId="77777777" w:rsidR="00B97248" w:rsidRDefault="00B97248" w:rsidP="00B97248">
      <w:pPr>
        <w:pStyle w:val="afe"/>
      </w:pPr>
    </w:p>
    <w:p w14:paraId="28A8378F" w14:textId="77777777" w:rsidR="00B97248" w:rsidRDefault="00B97248" w:rsidP="00B97248">
      <w:pPr>
        <w:pStyle w:val="afe"/>
      </w:pPr>
      <w:r>
        <w:t xml:space="preserve">    //Down side</w:t>
      </w:r>
    </w:p>
    <w:p w14:paraId="58683C7E" w14:textId="77777777" w:rsidR="00B97248" w:rsidRDefault="00B97248" w:rsidP="00B97248">
      <w:pPr>
        <w:pStyle w:val="afe"/>
      </w:pPr>
      <w:r>
        <w:t xml:space="preserve">    3:</w:t>
      </w:r>
    </w:p>
    <w:p w14:paraId="31E59BEB" w14:textId="77777777" w:rsidR="00B97248" w:rsidRDefault="00B97248" w:rsidP="00B97248">
      <w:pPr>
        <w:pStyle w:val="afe"/>
      </w:pPr>
      <w:r>
        <w:t xml:space="preserve">    begin</w:t>
      </w:r>
    </w:p>
    <w:p w14:paraId="509B60A9" w14:textId="77777777" w:rsidR="00B97248" w:rsidRDefault="00B97248" w:rsidP="00B97248">
      <w:pPr>
        <w:pStyle w:val="afe"/>
      </w:pPr>
    </w:p>
    <w:p w14:paraId="73D80883" w14:textId="77777777" w:rsidR="00B97248" w:rsidRDefault="00B97248" w:rsidP="00B97248">
      <w:pPr>
        <w:pStyle w:val="afe"/>
      </w:pPr>
      <w:r>
        <w:t xml:space="preserve">      //Generating a passable cell on the down side</w:t>
      </w:r>
    </w:p>
    <w:p w14:paraId="41CB709E" w14:textId="77777777" w:rsidR="00B97248" w:rsidRDefault="00B97248" w:rsidP="00B97248">
      <w:pPr>
        <w:pStyle w:val="afe"/>
      </w:pPr>
      <w:r>
        <w:t xml:space="preserve">      CoordI:= SizeI;</w:t>
      </w:r>
    </w:p>
    <w:p w14:paraId="34AC2DF3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C6B80DE" w14:textId="77777777" w:rsidR="00B97248" w:rsidRDefault="00B97248" w:rsidP="00B97248">
      <w:pPr>
        <w:pStyle w:val="afe"/>
      </w:pPr>
    </w:p>
    <w:p w14:paraId="533BAA53" w14:textId="77777777" w:rsidR="00B97248" w:rsidRDefault="00B97248" w:rsidP="00B97248">
      <w:pPr>
        <w:pStyle w:val="afe"/>
      </w:pPr>
      <w:r>
        <w:t xml:space="preserve">      //The first direction in which will go - up</w:t>
      </w:r>
    </w:p>
    <w:p w14:paraId="33021EA6" w14:textId="77777777" w:rsidR="00B97248" w:rsidRDefault="00B97248" w:rsidP="00B97248">
      <w:pPr>
        <w:pStyle w:val="afe"/>
      </w:pPr>
      <w:r>
        <w:t xml:space="preserve">      PickResult:= 4;</w:t>
      </w:r>
    </w:p>
    <w:p w14:paraId="735EA0BE" w14:textId="77777777" w:rsidR="00B97248" w:rsidRDefault="00B97248" w:rsidP="00B97248">
      <w:pPr>
        <w:pStyle w:val="afe"/>
      </w:pPr>
      <w:r>
        <w:t xml:space="preserve">    end;</w:t>
      </w:r>
    </w:p>
    <w:p w14:paraId="10497C15" w14:textId="77777777" w:rsidR="00B97248" w:rsidRDefault="00B97248" w:rsidP="00B97248">
      <w:pPr>
        <w:pStyle w:val="afe"/>
      </w:pPr>
    </w:p>
    <w:p w14:paraId="6E29EA33" w14:textId="77777777" w:rsidR="00B97248" w:rsidRDefault="00B97248" w:rsidP="00B97248">
      <w:pPr>
        <w:pStyle w:val="afe"/>
      </w:pPr>
      <w:r>
        <w:t xml:space="preserve">    //Right side</w:t>
      </w:r>
    </w:p>
    <w:p w14:paraId="590A85AF" w14:textId="77777777" w:rsidR="00B97248" w:rsidRDefault="00B97248" w:rsidP="00B97248">
      <w:pPr>
        <w:pStyle w:val="afe"/>
      </w:pPr>
      <w:r>
        <w:t xml:space="preserve">    4:</w:t>
      </w:r>
    </w:p>
    <w:p w14:paraId="03B77ECB" w14:textId="77777777" w:rsidR="00B97248" w:rsidRDefault="00B97248" w:rsidP="00B97248">
      <w:pPr>
        <w:pStyle w:val="afe"/>
      </w:pPr>
      <w:r>
        <w:t xml:space="preserve">    begin</w:t>
      </w:r>
    </w:p>
    <w:p w14:paraId="3187DAA8" w14:textId="77777777" w:rsidR="00B97248" w:rsidRDefault="00B97248" w:rsidP="00B97248">
      <w:pPr>
        <w:pStyle w:val="afe"/>
      </w:pPr>
    </w:p>
    <w:p w14:paraId="43DC3F9D" w14:textId="77777777" w:rsidR="00B97248" w:rsidRDefault="00B97248" w:rsidP="00B97248">
      <w:pPr>
        <w:pStyle w:val="afe"/>
      </w:pPr>
      <w:r>
        <w:t xml:space="preserve">      //Generating a passable cell on the right side</w:t>
      </w:r>
    </w:p>
    <w:p w14:paraId="7381490B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1DC1120" w14:textId="77777777" w:rsidR="00B97248" w:rsidRDefault="00B97248" w:rsidP="00B97248">
      <w:pPr>
        <w:pStyle w:val="afe"/>
      </w:pPr>
      <w:r>
        <w:t xml:space="preserve">      CoordJ:= SizeJ;</w:t>
      </w:r>
    </w:p>
    <w:p w14:paraId="3289C248" w14:textId="77777777" w:rsidR="00B97248" w:rsidRDefault="00B97248" w:rsidP="00B97248">
      <w:pPr>
        <w:pStyle w:val="afe"/>
      </w:pPr>
    </w:p>
    <w:p w14:paraId="69EF0CD6" w14:textId="77777777" w:rsidR="00B97248" w:rsidRDefault="00B97248" w:rsidP="00B97248">
      <w:pPr>
        <w:pStyle w:val="afe"/>
      </w:pPr>
      <w:r>
        <w:t xml:space="preserve">      //The first direction in which will go - left</w:t>
      </w:r>
    </w:p>
    <w:p w14:paraId="12CC4EED" w14:textId="77777777" w:rsidR="00B97248" w:rsidRDefault="00B97248" w:rsidP="00B97248">
      <w:pPr>
        <w:pStyle w:val="afe"/>
      </w:pPr>
      <w:r>
        <w:t xml:space="preserve">      PickResult:= 3;</w:t>
      </w:r>
    </w:p>
    <w:p w14:paraId="42FCA421" w14:textId="77777777" w:rsidR="00B97248" w:rsidRDefault="00B97248" w:rsidP="00B97248">
      <w:pPr>
        <w:pStyle w:val="afe"/>
      </w:pPr>
      <w:r>
        <w:t xml:space="preserve">    end;</w:t>
      </w:r>
    </w:p>
    <w:p w14:paraId="71314B25" w14:textId="77777777" w:rsidR="00B97248" w:rsidRDefault="00B97248" w:rsidP="00B97248">
      <w:pPr>
        <w:pStyle w:val="afe"/>
      </w:pPr>
    </w:p>
    <w:p w14:paraId="0B1CBD63" w14:textId="77777777" w:rsidR="00B97248" w:rsidRDefault="00B97248" w:rsidP="00B97248">
      <w:pPr>
        <w:pStyle w:val="afe"/>
      </w:pPr>
      <w:r>
        <w:t xml:space="preserve">  end;</w:t>
      </w:r>
    </w:p>
    <w:p w14:paraId="689A24A7" w14:textId="77777777" w:rsidR="00B97248" w:rsidRDefault="00B97248" w:rsidP="00B97248">
      <w:pPr>
        <w:pStyle w:val="afe"/>
      </w:pPr>
    </w:p>
    <w:p w14:paraId="7C7D0284" w14:textId="77777777" w:rsidR="00B97248" w:rsidRDefault="00B97248" w:rsidP="00B97248">
      <w:pPr>
        <w:pStyle w:val="afe"/>
      </w:pPr>
      <w:r>
        <w:t xml:space="preserve">  //Make the first finish passable</w:t>
      </w:r>
    </w:p>
    <w:p w14:paraId="62D678B6" w14:textId="77777777" w:rsidR="00B97248" w:rsidRDefault="00B97248" w:rsidP="00B97248">
      <w:pPr>
        <w:pStyle w:val="afe"/>
      </w:pPr>
      <w:r>
        <w:t xml:space="preserve">  Lab[CoordI, CoordJ]:= 0;</w:t>
      </w:r>
    </w:p>
    <w:p w14:paraId="58E1DA92" w14:textId="77777777" w:rsidR="00B97248" w:rsidRDefault="00B97248" w:rsidP="00B97248">
      <w:pPr>
        <w:pStyle w:val="afe"/>
      </w:pPr>
    </w:p>
    <w:p w14:paraId="6B8B07ED" w14:textId="77777777" w:rsidR="00B97248" w:rsidRDefault="00B97248" w:rsidP="00B97248">
      <w:pPr>
        <w:pStyle w:val="afe"/>
      </w:pPr>
      <w:r>
        <w:t xml:space="preserve">  //Generate the amount of rotations to complete the </w:t>
      </w:r>
    </w:p>
    <w:p w14:paraId="4FBBF6B9" w14:textId="77777777" w:rsidR="00B97248" w:rsidRDefault="00B97248" w:rsidP="00B97248">
      <w:pPr>
        <w:pStyle w:val="afe"/>
      </w:pPr>
      <w:r>
        <w:t xml:space="preserve">  //labyrinth</w:t>
      </w:r>
    </w:p>
    <w:p w14:paraId="78F4F923" w14:textId="77777777" w:rsidR="00B97248" w:rsidRDefault="00B97248" w:rsidP="00B97248">
      <w:pPr>
        <w:pStyle w:val="afe"/>
      </w:pPr>
      <w:r>
        <w:t xml:space="preserve">  AmountRotations:= SizeI + SizeJ + Random(SizeI +</w:t>
      </w:r>
    </w:p>
    <w:p w14:paraId="69069D10" w14:textId="77777777" w:rsidR="00B97248" w:rsidRDefault="00B97248" w:rsidP="00B97248">
      <w:pPr>
        <w:pStyle w:val="afe"/>
      </w:pPr>
      <w:r>
        <w:t xml:space="preserve">                    SizeJ);</w:t>
      </w:r>
    </w:p>
    <w:p w14:paraId="3DC457A3" w14:textId="77777777" w:rsidR="00B97248" w:rsidRDefault="00B97248" w:rsidP="00B97248">
      <w:pPr>
        <w:pStyle w:val="afe"/>
      </w:pPr>
    </w:p>
    <w:p w14:paraId="3062E67A" w14:textId="77777777" w:rsidR="00B97248" w:rsidRDefault="00B97248" w:rsidP="00B97248">
      <w:pPr>
        <w:pStyle w:val="afe"/>
      </w:pPr>
      <w:r>
        <w:t xml:space="preserve">  //Going AmountRotations times</w:t>
      </w:r>
    </w:p>
    <w:p w14:paraId="5D309D20" w14:textId="77777777" w:rsidR="00B97248" w:rsidRDefault="00B97248" w:rsidP="00B97248">
      <w:pPr>
        <w:pStyle w:val="afe"/>
      </w:pPr>
      <w:r>
        <w:t xml:space="preserve">  for i := 1 to AmountRotations do</w:t>
      </w:r>
    </w:p>
    <w:p w14:paraId="2D08C76B" w14:textId="77777777" w:rsidR="00B97248" w:rsidRDefault="00B97248" w:rsidP="00B97248">
      <w:pPr>
        <w:pStyle w:val="afe"/>
      </w:pPr>
      <w:r>
        <w:t xml:space="preserve">  begin</w:t>
      </w:r>
    </w:p>
    <w:p w14:paraId="44D711D6" w14:textId="77777777" w:rsidR="00B97248" w:rsidRDefault="00B97248" w:rsidP="00B97248">
      <w:pPr>
        <w:pStyle w:val="afe"/>
      </w:pPr>
    </w:p>
    <w:p w14:paraId="09D420E7" w14:textId="77777777" w:rsidR="00B97248" w:rsidRDefault="00B97248" w:rsidP="00B97248">
      <w:pPr>
        <w:pStyle w:val="afe"/>
      </w:pPr>
      <w:r>
        <w:t xml:space="preserve">    //Reset isBorder</w:t>
      </w:r>
    </w:p>
    <w:p w14:paraId="29FEEF72" w14:textId="77777777" w:rsidR="00B97248" w:rsidRDefault="00B97248" w:rsidP="00B97248">
      <w:pPr>
        <w:pStyle w:val="afe"/>
      </w:pPr>
      <w:r>
        <w:t xml:space="preserve">    isBorder:= False;</w:t>
      </w:r>
    </w:p>
    <w:p w14:paraId="3434C4BA" w14:textId="77777777" w:rsidR="00B97248" w:rsidRDefault="00B97248" w:rsidP="00B97248">
      <w:pPr>
        <w:pStyle w:val="afe"/>
      </w:pPr>
    </w:p>
    <w:p w14:paraId="676BE504" w14:textId="77777777" w:rsidR="00B97248" w:rsidRDefault="00B97248" w:rsidP="00B97248">
      <w:pPr>
        <w:pStyle w:val="afe"/>
      </w:pPr>
      <w:r>
        <w:t xml:space="preserve">    //Defining the rotation</w:t>
      </w:r>
    </w:p>
    <w:p w14:paraId="313DB54D" w14:textId="77777777" w:rsidR="00B97248" w:rsidRDefault="00B97248" w:rsidP="00B97248">
      <w:pPr>
        <w:pStyle w:val="afe"/>
      </w:pPr>
      <w:r>
        <w:t xml:space="preserve">    case PickResult of</w:t>
      </w:r>
    </w:p>
    <w:p w14:paraId="27612590" w14:textId="77777777" w:rsidR="00B97248" w:rsidRDefault="00B97248" w:rsidP="00B97248">
      <w:pPr>
        <w:pStyle w:val="afe"/>
      </w:pPr>
    </w:p>
    <w:p w14:paraId="54EACFF1" w14:textId="77777777" w:rsidR="00B97248" w:rsidRDefault="00B97248" w:rsidP="00B97248">
      <w:pPr>
        <w:pStyle w:val="afe"/>
      </w:pPr>
      <w:r>
        <w:t xml:space="preserve">      //Right</w:t>
      </w:r>
    </w:p>
    <w:p w14:paraId="4F382718" w14:textId="77777777" w:rsidR="00B97248" w:rsidRDefault="00B97248" w:rsidP="00B97248">
      <w:pPr>
        <w:pStyle w:val="afe"/>
      </w:pPr>
      <w:r>
        <w:t xml:space="preserve">      1:</w:t>
      </w:r>
    </w:p>
    <w:p w14:paraId="384095B1" w14:textId="77777777" w:rsidR="00B97248" w:rsidRDefault="00B97248" w:rsidP="00B97248">
      <w:pPr>
        <w:pStyle w:val="afe"/>
      </w:pPr>
      <w:r>
        <w:t xml:space="preserve">      begin</w:t>
      </w:r>
    </w:p>
    <w:p w14:paraId="20BB7634" w14:textId="77777777" w:rsidR="00B97248" w:rsidRDefault="00B97248" w:rsidP="00B97248">
      <w:pPr>
        <w:pStyle w:val="afe"/>
      </w:pPr>
    </w:p>
    <w:p w14:paraId="52B266A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2118221B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35E123B3" w14:textId="77777777" w:rsidR="00B97248" w:rsidRDefault="00B97248" w:rsidP="00B97248">
      <w:pPr>
        <w:pStyle w:val="afe"/>
      </w:pPr>
    </w:p>
    <w:p w14:paraId="19236538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7DEECAFD" w14:textId="77777777" w:rsidR="00B97248" w:rsidRDefault="00B97248" w:rsidP="00B97248">
      <w:pPr>
        <w:pStyle w:val="afe"/>
      </w:pPr>
      <w:r>
        <w:t xml:space="preserve">        //border</w:t>
      </w:r>
    </w:p>
    <w:p w14:paraId="4CEE4E36" w14:textId="77777777" w:rsidR="00B97248" w:rsidRDefault="00B97248" w:rsidP="00B97248">
      <w:pPr>
        <w:pStyle w:val="afe"/>
      </w:pPr>
      <w:r>
        <w:t xml:space="preserve">        j:= 1;</w:t>
      </w:r>
    </w:p>
    <w:p w14:paraId="6D3B42A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5792D75" w14:textId="77777777" w:rsidR="00B97248" w:rsidRDefault="00B97248" w:rsidP="00B97248">
      <w:pPr>
        <w:pStyle w:val="afe"/>
      </w:pPr>
      <w:r>
        <w:t xml:space="preserve">        begin</w:t>
      </w:r>
    </w:p>
    <w:p w14:paraId="64D18FE2" w14:textId="77777777" w:rsidR="00B97248" w:rsidRDefault="00B97248" w:rsidP="00B97248">
      <w:pPr>
        <w:pStyle w:val="afe"/>
      </w:pPr>
    </w:p>
    <w:p w14:paraId="5689BBA6" w14:textId="77777777" w:rsidR="00B97248" w:rsidRDefault="00B97248" w:rsidP="00B97248">
      <w:pPr>
        <w:pStyle w:val="afe"/>
      </w:pPr>
      <w:r>
        <w:t xml:space="preserve">          //Going one step to the right</w:t>
      </w:r>
    </w:p>
    <w:p w14:paraId="7CF0B461" w14:textId="77777777" w:rsidR="00B97248" w:rsidRDefault="00B97248" w:rsidP="00B97248">
      <w:pPr>
        <w:pStyle w:val="afe"/>
      </w:pPr>
      <w:r>
        <w:t xml:space="preserve">          CoordJ:= CoordJ + 1;</w:t>
      </w:r>
    </w:p>
    <w:p w14:paraId="3944EEB7" w14:textId="77777777" w:rsidR="00B97248" w:rsidRDefault="00B97248" w:rsidP="00B97248">
      <w:pPr>
        <w:pStyle w:val="afe"/>
      </w:pPr>
    </w:p>
    <w:p w14:paraId="2486B787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5F3B6FBC" w14:textId="77777777" w:rsidR="00B97248" w:rsidRDefault="00B97248" w:rsidP="00B97248">
      <w:pPr>
        <w:pStyle w:val="afe"/>
      </w:pPr>
      <w:r>
        <w:t xml:space="preserve">          if CoordJ = SizeJ then</w:t>
      </w:r>
    </w:p>
    <w:p w14:paraId="063A7A42" w14:textId="77777777" w:rsidR="00B97248" w:rsidRDefault="00B97248" w:rsidP="00B97248">
      <w:pPr>
        <w:pStyle w:val="afe"/>
      </w:pPr>
      <w:r>
        <w:t xml:space="preserve">          begin</w:t>
      </w:r>
    </w:p>
    <w:p w14:paraId="0C70EC3A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6323340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88FCAE8" w14:textId="77777777" w:rsidR="00B97248" w:rsidRDefault="00B97248" w:rsidP="00B97248">
      <w:pPr>
        <w:pStyle w:val="afe"/>
      </w:pPr>
      <w:r>
        <w:t xml:space="preserve">            CoordJ:= CoordJ - 1;</w:t>
      </w:r>
    </w:p>
    <w:p w14:paraId="1F68025F" w14:textId="77777777" w:rsidR="00B97248" w:rsidRDefault="00B97248" w:rsidP="00B97248">
      <w:pPr>
        <w:pStyle w:val="afe"/>
      </w:pPr>
      <w:r>
        <w:t xml:space="preserve">            isBorder:= True;</w:t>
      </w:r>
    </w:p>
    <w:p w14:paraId="742FB30D" w14:textId="77777777" w:rsidR="00B97248" w:rsidRDefault="00B97248" w:rsidP="00B97248">
      <w:pPr>
        <w:pStyle w:val="afe"/>
      </w:pPr>
      <w:r>
        <w:t xml:space="preserve">          end</w:t>
      </w:r>
    </w:p>
    <w:p w14:paraId="64F4F0EF" w14:textId="77777777" w:rsidR="00B97248" w:rsidRDefault="00B97248" w:rsidP="00B97248">
      <w:pPr>
        <w:pStyle w:val="afe"/>
      </w:pPr>
    </w:p>
    <w:p w14:paraId="23CBDA5E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E84FDF2" w14:textId="77777777" w:rsidR="00B97248" w:rsidRDefault="00B97248" w:rsidP="00B97248">
      <w:pPr>
        <w:pStyle w:val="afe"/>
      </w:pPr>
      <w:r>
        <w:t xml:space="preserve">          else</w:t>
      </w:r>
    </w:p>
    <w:p w14:paraId="2F0F16C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70EA101B" w14:textId="77777777" w:rsidR="00B97248" w:rsidRDefault="00B97248" w:rsidP="00B97248">
      <w:pPr>
        <w:pStyle w:val="afe"/>
      </w:pPr>
      <w:r>
        <w:t xml:space="preserve">            begin</w:t>
      </w:r>
    </w:p>
    <w:p w14:paraId="5E78DC02" w14:textId="77777777" w:rsidR="00B97248" w:rsidRDefault="00B97248" w:rsidP="00B97248">
      <w:pPr>
        <w:pStyle w:val="afe"/>
      </w:pPr>
    </w:p>
    <w:p w14:paraId="5D9D30D6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72676219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032B498E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2EB1726D" w14:textId="77777777" w:rsidR="00B97248" w:rsidRDefault="00B97248" w:rsidP="00B97248">
      <w:pPr>
        <w:pStyle w:val="afe"/>
      </w:pPr>
      <w:r>
        <w:t xml:space="preserve">              //the coordinates and check for reaching</w:t>
      </w:r>
    </w:p>
    <w:p w14:paraId="687F8F06" w14:textId="77777777" w:rsidR="00B97248" w:rsidRDefault="00B97248" w:rsidP="00B97248">
      <w:pPr>
        <w:pStyle w:val="afe"/>
      </w:pPr>
      <w:r>
        <w:t xml:space="preserve">              //the border</w:t>
      </w:r>
    </w:p>
    <w:p w14:paraId="009EB858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6412AF4E" w14:textId="77777777" w:rsidR="00B97248" w:rsidRDefault="00B97248" w:rsidP="00B97248">
      <w:pPr>
        <w:pStyle w:val="afe"/>
      </w:pPr>
      <w:r>
        <w:t xml:space="preserve">              begin</w:t>
      </w:r>
    </w:p>
    <w:p w14:paraId="3BDC2B0A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086BEC90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2F5F0031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6A973443" w14:textId="77777777" w:rsidR="00B97248" w:rsidRDefault="00B97248" w:rsidP="00B97248">
      <w:pPr>
        <w:pStyle w:val="afe"/>
      </w:pPr>
      <w:r>
        <w:t xml:space="preserve">                begin</w:t>
      </w:r>
    </w:p>
    <w:p w14:paraId="45BCCDB9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772D14CF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17844AE7" w14:textId="77777777" w:rsidR="00B97248" w:rsidRDefault="00B97248" w:rsidP="00B97248">
      <w:pPr>
        <w:pStyle w:val="afe"/>
      </w:pPr>
      <w:r>
        <w:t xml:space="preserve">                end;</w:t>
      </w:r>
    </w:p>
    <w:p w14:paraId="493A4394" w14:textId="77777777" w:rsidR="00B97248" w:rsidRDefault="00B97248" w:rsidP="00B97248">
      <w:pPr>
        <w:pStyle w:val="afe"/>
      </w:pPr>
      <w:r>
        <w:t xml:space="preserve">              end</w:t>
      </w:r>
    </w:p>
    <w:p w14:paraId="5B3F5F6D" w14:textId="77777777" w:rsidR="00B97248" w:rsidRDefault="00B97248" w:rsidP="00B97248">
      <w:pPr>
        <w:pStyle w:val="afe"/>
      </w:pPr>
      <w:r>
        <w:t xml:space="preserve">              else</w:t>
      </w:r>
    </w:p>
    <w:p w14:paraId="293CD08F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1D19D05F" w14:textId="77777777" w:rsidR="00B97248" w:rsidRDefault="00B97248" w:rsidP="00B97248">
      <w:pPr>
        <w:pStyle w:val="afe"/>
      </w:pPr>
      <w:r>
        <w:t xml:space="preserve">                begin</w:t>
      </w:r>
    </w:p>
    <w:p w14:paraId="025B9EDD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0FEA294E" w14:textId="77777777" w:rsidR="00B97248" w:rsidRDefault="00B97248" w:rsidP="00B97248">
      <w:pPr>
        <w:pStyle w:val="afe"/>
      </w:pPr>
      <w:r>
        <w:t xml:space="preserve">                  CoordJ:= CoordJ - 1;</w:t>
      </w:r>
    </w:p>
    <w:p w14:paraId="253F3E7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064C8E17" w14:textId="77777777" w:rsidR="00B97248" w:rsidRDefault="00B97248" w:rsidP="00B97248">
      <w:pPr>
        <w:pStyle w:val="afe"/>
      </w:pPr>
      <w:r>
        <w:lastRenderedPageBreak/>
        <w:t xml:space="preserve">                  begin</w:t>
      </w:r>
    </w:p>
    <w:p w14:paraId="41F3AB92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C09E81D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31A85D6" w14:textId="77777777" w:rsidR="00B97248" w:rsidRDefault="00B97248" w:rsidP="00B97248">
      <w:pPr>
        <w:pStyle w:val="afe"/>
      </w:pPr>
      <w:r>
        <w:t xml:space="preserve">                  end;</w:t>
      </w:r>
    </w:p>
    <w:p w14:paraId="0B8D52C3" w14:textId="77777777" w:rsidR="00B97248" w:rsidRDefault="00B97248" w:rsidP="00B97248">
      <w:pPr>
        <w:pStyle w:val="afe"/>
      </w:pPr>
      <w:r>
        <w:t xml:space="preserve">                end;</w:t>
      </w:r>
    </w:p>
    <w:p w14:paraId="47ACCB85" w14:textId="77777777" w:rsidR="00B97248" w:rsidRDefault="00B97248" w:rsidP="00B97248">
      <w:pPr>
        <w:pStyle w:val="afe"/>
      </w:pPr>
    </w:p>
    <w:p w14:paraId="4B088E80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24F8E88" w14:textId="77777777" w:rsidR="00B97248" w:rsidRDefault="00B97248" w:rsidP="00B97248">
      <w:pPr>
        <w:pStyle w:val="afe"/>
      </w:pPr>
      <w:r>
        <w:t xml:space="preserve">              //passable</w:t>
      </w:r>
    </w:p>
    <w:p w14:paraId="611BBC90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01DD342" w14:textId="77777777" w:rsidR="00B97248" w:rsidRDefault="00B97248" w:rsidP="00B97248">
      <w:pPr>
        <w:pStyle w:val="afe"/>
      </w:pPr>
      <w:r>
        <w:t xml:space="preserve">            end;</w:t>
      </w:r>
    </w:p>
    <w:p w14:paraId="133E3085" w14:textId="77777777" w:rsidR="00B97248" w:rsidRDefault="00B97248" w:rsidP="00B97248">
      <w:pPr>
        <w:pStyle w:val="afe"/>
      </w:pPr>
    </w:p>
    <w:p w14:paraId="53D811DE" w14:textId="77777777" w:rsidR="00B97248" w:rsidRDefault="00B97248" w:rsidP="00B97248">
      <w:pPr>
        <w:pStyle w:val="afe"/>
      </w:pPr>
      <w:r>
        <w:t xml:space="preserve">          //Modernize j</w:t>
      </w:r>
    </w:p>
    <w:p w14:paraId="233258A8" w14:textId="77777777" w:rsidR="00B97248" w:rsidRDefault="00B97248" w:rsidP="00B97248">
      <w:pPr>
        <w:pStyle w:val="afe"/>
      </w:pPr>
      <w:r>
        <w:t xml:space="preserve">          Inc(j);</w:t>
      </w:r>
    </w:p>
    <w:p w14:paraId="5D7FFD5F" w14:textId="77777777" w:rsidR="00B97248" w:rsidRDefault="00B97248" w:rsidP="00B97248">
      <w:pPr>
        <w:pStyle w:val="afe"/>
      </w:pPr>
      <w:r>
        <w:t xml:space="preserve">        end;</w:t>
      </w:r>
    </w:p>
    <w:p w14:paraId="12280546" w14:textId="77777777" w:rsidR="00B97248" w:rsidRDefault="00B97248" w:rsidP="00B97248">
      <w:pPr>
        <w:pStyle w:val="afe"/>
      </w:pPr>
      <w:r>
        <w:t xml:space="preserve">      end;</w:t>
      </w:r>
    </w:p>
    <w:p w14:paraId="245F0727" w14:textId="77777777" w:rsidR="00B97248" w:rsidRDefault="00B97248" w:rsidP="00B97248">
      <w:pPr>
        <w:pStyle w:val="afe"/>
      </w:pPr>
    </w:p>
    <w:p w14:paraId="6CA229E6" w14:textId="77777777" w:rsidR="00B97248" w:rsidRDefault="00B97248" w:rsidP="00B97248">
      <w:pPr>
        <w:pStyle w:val="afe"/>
      </w:pPr>
      <w:r>
        <w:t xml:space="preserve">      //Down</w:t>
      </w:r>
    </w:p>
    <w:p w14:paraId="242E4861" w14:textId="77777777" w:rsidR="00B97248" w:rsidRDefault="00B97248" w:rsidP="00B97248">
      <w:pPr>
        <w:pStyle w:val="afe"/>
      </w:pPr>
      <w:r>
        <w:t xml:space="preserve">      2:</w:t>
      </w:r>
    </w:p>
    <w:p w14:paraId="1E9B7367" w14:textId="77777777" w:rsidR="00B97248" w:rsidRDefault="00B97248" w:rsidP="00B97248">
      <w:pPr>
        <w:pStyle w:val="afe"/>
      </w:pPr>
      <w:r>
        <w:t xml:space="preserve">      begin</w:t>
      </w:r>
    </w:p>
    <w:p w14:paraId="4CA6F8CE" w14:textId="77777777" w:rsidR="00B97248" w:rsidRDefault="00B97248" w:rsidP="00B97248">
      <w:pPr>
        <w:pStyle w:val="afe"/>
      </w:pPr>
    </w:p>
    <w:p w14:paraId="3CA3CE2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32792EA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03C0D6C" w14:textId="77777777" w:rsidR="00B97248" w:rsidRDefault="00B97248" w:rsidP="00B97248">
      <w:pPr>
        <w:pStyle w:val="afe"/>
      </w:pPr>
    </w:p>
    <w:p w14:paraId="2ADBD02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4DCD8C43" w14:textId="77777777" w:rsidR="00B97248" w:rsidRDefault="00B97248" w:rsidP="00B97248">
      <w:pPr>
        <w:pStyle w:val="afe"/>
      </w:pPr>
      <w:r>
        <w:t xml:space="preserve">        //border</w:t>
      </w:r>
    </w:p>
    <w:p w14:paraId="618AB83C" w14:textId="77777777" w:rsidR="00B97248" w:rsidRDefault="00B97248" w:rsidP="00B97248">
      <w:pPr>
        <w:pStyle w:val="afe"/>
      </w:pPr>
      <w:r>
        <w:t xml:space="preserve">        j:= 1;</w:t>
      </w:r>
    </w:p>
    <w:p w14:paraId="21CAC418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AD18E94" w14:textId="77777777" w:rsidR="00B97248" w:rsidRDefault="00B97248" w:rsidP="00B97248">
      <w:pPr>
        <w:pStyle w:val="afe"/>
      </w:pPr>
      <w:r>
        <w:t xml:space="preserve">        begin</w:t>
      </w:r>
    </w:p>
    <w:p w14:paraId="5457B701" w14:textId="77777777" w:rsidR="00B97248" w:rsidRDefault="00B97248" w:rsidP="00B97248">
      <w:pPr>
        <w:pStyle w:val="afe"/>
      </w:pPr>
    </w:p>
    <w:p w14:paraId="4414894A" w14:textId="77777777" w:rsidR="00B97248" w:rsidRDefault="00B97248" w:rsidP="00B97248">
      <w:pPr>
        <w:pStyle w:val="afe"/>
      </w:pPr>
      <w:r>
        <w:t xml:space="preserve">          //Going one step to the down</w:t>
      </w:r>
    </w:p>
    <w:p w14:paraId="62E3B33F" w14:textId="77777777" w:rsidR="00B97248" w:rsidRDefault="00B97248" w:rsidP="00B97248">
      <w:pPr>
        <w:pStyle w:val="afe"/>
      </w:pPr>
      <w:r>
        <w:t xml:space="preserve">          CoordI:= CoordI + 1;</w:t>
      </w:r>
    </w:p>
    <w:p w14:paraId="54607025" w14:textId="77777777" w:rsidR="00B97248" w:rsidRDefault="00B97248" w:rsidP="00B97248">
      <w:pPr>
        <w:pStyle w:val="afe"/>
      </w:pPr>
    </w:p>
    <w:p w14:paraId="12BB29BD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313CF986" w14:textId="77777777" w:rsidR="00B97248" w:rsidRDefault="00B97248" w:rsidP="00B97248">
      <w:pPr>
        <w:pStyle w:val="afe"/>
      </w:pPr>
      <w:r>
        <w:t xml:space="preserve">          if CoordI = SizeI then</w:t>
      </w:r>
    </w:p>
    <w:p w14:paraId="0B3D568F" w14:textId="77777777" w:rsidR="00B97248" w:rsidRDefault="00B97248" w:rsidP="00B97248">
      <w:pPr>
        <w:pStyle w:val="afe"/>
      </w:pPr>
      <w:r>
        <w:t xml:space="preserve">          begin</w:t>
      </w:r>
    </w:p>
    <w:p w14:paraId="4B2E6D5C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4F26523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C2CE21F" w14:textId="77777777" w:rsidR="00B97248" w:rsidRDefault="00B97248" w:rsidP="00B97248">
      <w:pPr>
        <w:pStyle w:val="afe"/>
      </w:pPr>
      <w:r>
        <w:t xml:space="preserve">            CoordI:= CoordI - 1;</w:t>
      </w:r>
    </w:p>
    <w:p w14:paraId="30EB8672" w14:textId="77777777" w:rsidR="00B97248" w:rsidRDefault="00B97248" w:rsidP="00B97248">
      <w:pPr>
        <w:pStyle w:val="afe"/>
      </w:pPr>
      <w:r>
        <w:t xml:space="preserve">            isBorder:= True;</w:t>
      </w:r>
    </w:p>
    <w:p w14:paraId="56918C51" w14:textId="77777777" w:rsidR="00B97248" w:rsidRDefault="00B97248" w:rsidP="00B97248">
      <w:pPr>
        <w:pStyle w:val="afe"/>
      </w:pPr>
      <w:r>
        <w:t xml:space="preserve">          end</w:t>
      </w:r>
    </w:p>
    <w:p w14:paraId="28C0F584" w14:textId="77777777" w:rsidR="00B97248" w:rsidRDefault="00B97248" w:rsidP="00B97248">
      <w:pPr>
        <w:pStyle w:val="afe"/>
      </w:pPr>
    </w:p>
    <w:p w14:paraId="0D97869F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0914480C" w14:textId="77777777" w:rsidR="00B97248" w:rsidRDefault="00B97248" w:rsidP="00B97248">
      <w:pPr>
        <w:pStyle w:val="afe"/>
      </w:pPr>
      <w:r>
        <w:t xml:space="preserve">          else</w:t>
      </w:r>
    </w:p>
    <w:p w14:paraId="6A1CB65E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6A8D3553" w14:textId="77777777" w:rsidR="00B97248" w:rsidRDefault="00B97248" w:rsidP="00B97248">
      <w:pPr>
        <w:pStyle w:val="afe"/>
      </w:pPr>
      <w:r>
        <w:t xml:space="preserve">            begin</w:t>
      </w:r>
    </w:p>
    <w:p w14:paraId="464390B0" w14:textId="77777777" w:rsidR="00B97248" w:rsidRDefault="00B97248" w:rsidP="00B97248">
      <w:pPr>
        <w:pStyle w:val="afe"/>
      </w:pPr>
    </w:p>
    <w:p w14:paraId="29127A1E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44E3A3FE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6C1731F8" w14:textId="77777777" w:rsidR="00B97248" w:rsidRDefault="00B97248" w:rsidP="00B97248">
      <w:pPr>
        <w:pStyle w:val="afe"/>
      </w:pPr>
      <w:r>
        <w:lastRenderedPageBreak/>
        <w:t xml:space="preserve">              //passable cells). If there is, change</w:t>
      </w:r>
    </w:p>
    <w:p w14:paraId="50E4EA1C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78F6071D" w14:textId="77777777" w:rsidR="00B97248" w:rsidRDefault="00B97248" w:rsidP="00B97248">
      <w:pPr>
        <w:pStyle w:val="afe"/>
      </w:pPr>
      <w:r>
        <w:t xml:space="preserve">              //the border</w:t>
      </w:r>
    </w:p>
    <w:p w14:paraId="117BE6AA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594CB670" w14:textId="77777777" w:rsidR="00B97248" w:rsidRDefault="00B97248" w:rsidP="00B97248">
      <w:pPr>
        <w:pStyle w:val="afe"/>
      </w:pPr>
      <w:r>
        <w:t xml:space="preserve">              begin</w:t>
      </w:r>
    </w:p>
    <w:p w14:paraId="6EFFC6BE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657861FB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5653B6DE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649B56EF" w14:textId="77777777" w:rsidR="00B97248" w:rsidRDefault="00B97248" w:rsidP="00B97248">
      <w:pPr>
        <w:pStyle w:val="afe"/>
      </w:pPr>
      <w:r>
        <w:t xml:space="preserve">                begin</w:t>
      </w:r>
    </w:p>
    <w:p w14:paraId="36630B6E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10BA576D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57B8A99E" w14:textId="77777777" w:rsidR="00B97248" w:rsidRDefault="00B97248" w:rsidP="00B97248">
      <w:pPr>
        <w:pStyle w:val="afe"/>
      </w:pPr>
      <w:r>
        <w:t xml:space="preserve">                end;</w:t>
      </w:r>
    </w:p>
    <w:p w14:paraId="624FF501" w14:textId="77777777" w:rsidR="00B97248" w:rsidRDefault="00B97248" w:rsidP="00B97248">
      <w:pPr>
        <w:pStyle w:val="afe"/>
      </w:pPr>
      <w:r>
        <w:t xml:space="preserve">              end</w:t>
      </w:r>
    </w:p>
    <w:p w14:paraId="307702B4" w14:textId="77777777" w:rsidR="00B97248" w:rsidRDefault="00B97248" w:rsidP="00B97248">
      <w:pPr>
        <w:pStyle w:val="afe"/>
      </w:pPr>
      <w:r>
        <w:t xml:space="preserve">              else</w:t>
      </w:r>
    </w:p>
    <w:p w14:paraId="60AF76F9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46742884" w14:textId="77777777" w:rsidR="00B97248" w:rsidRDefault="00B97248" w:rsidP="00B97248">
      <w:pPr>
        <w:pStyle w:val="afe"/>
      </w:pPr>
      <w:r>
        <w:t xml:space="preserve">                begin</w:t>
      </w:r>
    </w:p>
    <w:p w14:paraId="714325AB" w14:textId="77777777" w:rsidR="00B97248" w:rsidRDefault="00B97248" w:rsidP="00B97248">
      <w:pPr>
        <w:pStyle w:val="afe"/>
      </w:pPr>
      <w:r>
        <w:t xml:space="preserve">                  CoordI:= CoordI - 1;</w:t>
      </w:r>
    </w:p>
    <w:p w14:paraId="3809098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4DBF7C59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46124949" w14:textId="77777777" w:rsidR="00B97248" w:rsidRDefault="00B97248" w:rsidP="00B97248">
      <w:pPr>
        <w:pStyle w:val="afe"/>
      </w:pPr>
      <w:r>
        <w:t xml:space="preserve">                  begin</w:t>
      </w:r>
    </w:p>
    <w:p w14:paraId="46923F06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7388AA49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5CF99BF1" w14:textId="77777777" w:rsidR="00B97248" w:rsidRDefault="00B97248" w:rsidP="00B97248">
      <w:pPr>
        <w:pStyle w:val="afe"/>
      </w:pPr>
      <w:r>
        <w:t xml:space="preserve">                  end;</w:t>
      </w:r>
    </w:p>
    <w:p w14:paraId="6EE05C44" w14:textId="77777777" w:rsidR="00B97248" w:rsidRDefault="00B97248" w:rsidP="00B97248">
      <w:pPr>
        <w:pStyle w:val="afe"/>
      </w:pPr>
      <w:r>
        <w:t xml:space="preserve">                end;</w:t>
      </w:r>
    </w:p>
    <w:p w14:paraId="3040963D" w14:textId="77777777" w:rsidR="00B97248" w:rsidRDefault="00B97248" w:rsidP="00B97248">
      <w:pPr>
        <w:pStyle w:val="afe"/>
      </w:pPr>
    </w:p>
    <w:p w14:paraId="38D06D9D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F09F681" w14:textId="77777777" w:rsidR="00B97248" w:rsidRDefault="00B97248" w:rsidP="00B97248">
      <w:pPr>
        <w:pStyle w:val="afe"/>
      </w:pPr>
      <w:r>
        <w:t xml:space="preserve">              //passable</w:t>
      </w:r>
    </w:p>
    <w:p w14:paraId="2C427DDE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DE380AC" w14:textId="77777777" w:rsidR="00B97248" w:rsidRDefault="00B97248" w:rsidP="00B97248">
      <w:pPr>
        <w:pStyle w:val="afe"/>
      </w:pPr>
      <w:r>
        <w:t xml:space="preserve">            end;</w:t>
      </w:r>
    </w:p>
    <w:p w14:paraId="6BCC03D9" w14:textId="77777777" w:rsidR="00B97248" w:rsidRDefault="00B97248" w:rsidP="00B97248">
      <w:pPr>
        <w:pStyle w:val="afe"/>
      </w:pPr>
    </w:p>
    <w:p w14:paraId="0CBC92F9" w14:textId="77777777" w:rsidR="00B97248" w:rsidRDefault="00B97248" w:rsidP="00B97248">
      <w:pPr>
        <w:pStyle w:val="afe"/>
      </w:pPr>
      <w:r>
        <w:t xml:space="preserve">          //Modernize j</w:t>
      </w:r>
    </w:p>
    <w:p w14:paraId="395F06BE" w14:textId="77777777" w:rsidR="00B97248" w:rsidRDefault="00B97248" w:rsidP="00B97248">
      <w:pPr>
        <w:pStyle w:val="afe"/>
      </w:pPr>
      <w:r>
        <w:t xml:space="preserve">          Inc(j);</w:t>
      </w:r>
    </w:p>
    <w:p w14:paraId="0D9267EA" w14:textId="77777777" w:rsidR="00B97248" w:rsidRDefault="00B97248" w:rsidP="00B97248">
      <w:pPr>
        <w:pStyle w:val="afe"/>
      </w:pPr>
      <w:r>
        <w:t xml:space="preserve">        end;</w:t>
      </w:r>
    </w:p>
    <w:p w14:paraId="44A93B06" w14:textId="77777777" w:rsidR="00B97248" w:rsidRDefault="00B97248" w:rsidP="00B97248">
      <w:pPr>
        <w:pStyle w:val="afe"/>
      </w:pPr>
      <w:r>
        <w:t xml:space="preserve">      end;</w:t>
      </w:r>
    </w:p>
    <w:p w14:paraId="2B4A25CE" w14:textId="77777777" w:rsidR="00B97248" w:rsidRDefault="00B97248" w:rsidP="00B97248">
      <w:pPr>
        <w:pStyle w:val="afe"/>
      </w:pPr>
    </w:p>
    <w:p w14:paraId="56991465" w14:textId="77777777" w:rsidR="00B97248" w:rsidRDefault="00B97248" w:rsidP="00B97248">
      <w:pPr>
        <w:pStyle w:val="afe"/>
      </w:pPr>
      <w:r>
        <w:t xml:space="preserve">      //Left</w:t>
      </w:r>
    </w:p>
    <w:p w14:paraId="49B0483F" w14:textId="77777777" w:rsidR="00B97248" w:rsidRDefault="00B97248" w:rsidP="00B97248">
      <w:pPr>
        <w:pStyle w:val="afe"/>
      </w:pPr>
      <w:r>
        <w:t xml:space="preserve">      3:</w:t>
      </w:r>
    </w:p>
    <w:p w14:paraId="0AD085C3" w14:textId="77777777" w:rsidR="00B97248" w:rsidRDefault="00B97248" w:rsidP="00B97248">
      <w:pPr>
        <w:pStyle w:val="afe"/>
      </w:pPr>
      <w:r>
        <w:t xml:space="preserve">      begin</w:t>
      </w:r>
    </w:p>
    <w:p w14:paraId="7CA83A64" w14:textId="77777777" w:rsidR="00B97248" w:rsidRDefault="00B97248" w:rsidP="00B97248">
      <w:pPr>
        <w:pStyle w:val="afe"/>
      </w:pPr>
    </w:p>
    <w:p w14:paraId="5CD50324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2E65CCF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0A835E26" w14:textId="77777777" w:rsidR="00B97248" w:rsidRDefault="00B97248" w:rsidP="00B97248">
      <w:pPr>
        <w:pStyle w:val="afe"/>
      </w:pPr>
    </w:p>
    <w:p w14:paraId="6CBF8F7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0BF01397" w14:textId="77777777" w:rsidR="00B97248" w:rsidRDefault="00B97248" w:rsidP="00B97248">
      <w:pPr>
        <w:pStyle w:val="afe"/>
      </w:pPr>
      <w:r>
        <w:t xml:space="preserve">        //border</w:t>
      </w:r>
    </w:p>
    <w:p w14:paraId="142C3A6F" w14:textId="77777777" w:rsidR="00B97248" w:rsidRDefault="00B97248" w:rsidP="00B97248">
      <w:pPr>
        <w:pStyle w:val="afe"/>
      </w:pPr>
      <w:r>
        <w:t xml:space="preserve">        j:= 1;</w:t>
      </w:r>
    </w:p>
    <w:p w14:paraId="7FCA7F1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67AECED" w14:textId="77777777" w:rsidR="00B97248" w:rsidRDefault="00B97248" w:rsidP="00B97248">
      <w:pPr>
        <w:pStyle w:val="afe"/>
      </w:pPr>
      <w:r>
        <w:t xml:space="preserve">        begin</w:t>
      </w:r>
    </w:p>
    <w:p w14:paraId="04E009E8" w14:textId="77777777" w:rsidR="00B97248" w:rsidRDefault="00B97248" w:rsidP="00B97248">
      <w:pPr>
        <w:pStyle w:val="afe"/>
      </w:pPr>
    </w:p>
    <w:p w14:paraId="21E8B98A" w14:textId="77777777" w:rsidR="00B97248" w:rsidRDefault="00B97248" w:rsidP="00B97248">
      <w:pPr>
        <w:pStyle w:val="afe"/>
      </w:pPr>
      <w:r>
        <w:lastRenderedPageBreak/>
        <w:t xml:space="preserve">          //Going one step to the left</w:t>
      </w:r>
    </w:p>
    <w:p w14:paraId="782295B5" w14:textId="77777777" w:rsidR="00B97248" w:rsidRDefault="00B97248" w:rsidP="00B97248">
      <w:pPr>
        <w:pStyle w:val="afe"/>
      </w:pPr>
      <w:r>
        <w:t xml:space="preserve">          CoordJ:= CoordJ - 1;</w:t>
      </w:r>
    </w:p>
    <w:p w14:paraId="61D631E5" w14:textId="77777777" w:rsidR="00B97248" w:rsidRDefault="00B97248" w:rsidP="00B97248">
      <w:pPr>
        <w:pStyle w:val="afe"/>
      </w:pPr>
    </w:p>
    <w:p w14:paraId="714502D1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F8A09F4" w14:textId="77777777" w:rsidR="00B97248" w:rsidRDefault="00B97248" w:rsidP="00B97248">
      <w:pPr>
        <w:pStyle w:val="afe"/>
      </w:pPr>
      <w:r>
        <w:t xml:space="preserve">          if CoordJ = 1 then</w:t>
      </w:r>
    </w:p>
    <w:p w14:paraId="6DACC38F" w14:textId="77777777" w:rsidR="00B97248" w:rsidRDefault="00B97248" w:rsidP="00B97248">
      <w:pPr>
        <w:pStyle w:val="afe"/>
      </w:pPr>
      <w:r>
        <w:t xml:space="preserve">          begin</w:t>
      </w:r>
    </w:p>
    <w:p w14:paraId="17D730C6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576DE18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2C33011B" w14:textId="77777777" w:rsidR="00B97248" w:rsidRDefault="00B97248" w:rsidP="00B97248">
      <w:pPr>
        <w:pStyle w:val="afe"/>
      </w:pPr>
      <w:r>
        <w:t xml:space="preserve">            CoordJ:= CoordJ + 1;</w:t>
      </w:r>
    </w:p>
    <w:p w14:paraId="3BBE401A" w14:textId="77777777" w:rsidR="00B97248" w:rsidRDefault="00B97248" w:rsidP="00B97248">
      <w:pPr>
        <w:pStyle w:val="afe"/>
      </w:pPr>
      <w:r>
        <w:t xml:space="preserve">            isBorder:= True;</w:t>
      </w:r>
    </w:p>
    <w:p w14:paraId="0CADF061" w14:textId="77777777" w:rsidR="00B97248" w:rsidRDefault="00B97248" w:rsidP="00B97248">
      <w:pPr>
        <w:pStyle w:val="afe"/>
      </w:pPr>
      <w:r>
        <w:t xml:space="preserve">          end</w:t>
      </w:r>
    </w:p>
    <w:p w14:paraId="07EB5EEE" w14:textId="77777777" w:rsidR="00B97248" w:rsidRDefault="00B97248" w:rsidP="00B97248">
      <w:pPr>
        <w:pStyle w:val="afe"/>
      </w:pPr>
    </w:p>
    <w:p w14:paraId="6BA591F2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49DCE7AD" w14:textId="77777777" w:rsidR="00B97248" w:rsidRDefault="00B97248" w:rsidP="00B97248">
      <w:pPr>
        <w:pStyle w:val="afe"/>
      </w:pPr>
      <w:r>
        <w:t xml:space="preserve">          else</w:t>
      </w:r>
    </w:p>
    <w:p w14:paraId="3AB0ADF1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270DC514" w14:textId="77777777" w:rsidR="00B97248" w:rsidRDefault="00B97248" w:rsidP="00B97248">
      <w:pPr>
        <w:pStyle w:val="afe"/>
      </w:pPr>
      <w:r>
        <w:t xml:space="preserve">            begin</w:t>
      </w:r>
    </w:p>
    <w:p w14:paraId="564E5187" w14:textId="77777777" w:rsidR="00B97248" w:rsidRDefault="00B97248" w:rsidP="00B97248">
      <w:pPr>
        <w:pStyle w:val="afe"/>
      </w:pPr>
    </w:p>
    <w:p w14:paraId="159A89E7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64A91EEF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4714A39F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7DD5DAB5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10344AB1" w14:textId="77777777" w:rsidR="00B97248" w:rsidRDefault="00B97248" w:rsidP="00B97248">
      <w:pPr>
        <w:pStyle w:val="afe"/>
      </w:pPr>
      <w:r>
        <w:t xml:space="preserve">              //the border</w:t>
      </w:r>
    </w:p>
    <w:p w14:paraId="4122225F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558D6795" w14:textId="77777777" w:rsidR="00B97248" w:rsidRDefault="00B97248" w:rsidP="00B97248">
      <w:pPr>
        <w:pStyle w:val="afe"/>
      </w:pPr>
      <w:r>
        <w:t xml:space="preserve">              begin</w:t>
      </w:r>
    </w:p>
    <w:p w14:paraId="2CCBAD80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1CCBD055" w14:textId="77777777" w:rsidR="00B97248" w:rsidRDefault="00B97248" w:rsidP="00B97248">
      <w:pPr>
        <w:pStyle w:val="afe"/>
      </w:pPr>
      <w:r>
        <w:t xml:space="preserve">                CoordJ:= CoordJ + 1;</w:t>
      </w:r>
    </w:p>
    <w:p w14:paraId="520415A2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01BED002" w14:textId="77777777" w:rsidR="00B97248" w:rsidRDefault="00B97248" w:rsidP="00B97248">
      <w:pPr>
        <w:pStyle w:val="afe"/>
      </w:pPr>
      <w:r>
        <w:t xml:space="preserve">                begin</w:t>
      </w:r>
    </w:p>
    <w:p w14:paraId="103E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48324EF7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4D0C39CA" w14:textId="77777777" w:rsidR="00B97248" w:rsidRDefault="00B97248" w:rsidP="00B97248">
      <w:pPr>
        <w:pStyle w:val="afe"/>
      </w:pPr>
      <w:r>
        <w:t xml:space="preserve">                end;</w:t>
      </w:r>
    </w:p>
    <w:p w14:paraId="6911CEFA" w14:textId="77777777" w:rsidR="00B97248" w:rsidRDefault="00B97248" w:rsidP="00B97248">
      <w:pPr>
        <w:pStyle w:val="afe"/>
      </w:pPr>
      <w:r>
        <w:t xml:space="preserve">              end</w:t>
      </w:r>
    </w:p>
    <w:p w14:paraId="6B3E296E" w14:textId="77777777" w:rsidR="00B97248" w:rsidRDefault="00B97248" w:rsidP="00B97248">
      <w:pPr>
        <w:pStyle w:val="afe"/>
      </w:pPr>
      <w:r>
        <w:t xml:space="preserve">              else</w:t>
      </w:r>
    </w:p>
    <w:p w14:paraId="4AC84E48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016FFA99" w14:textId="77777777" w:rsidR="00B97248" w:rsidRDefault="00B97248" w:rsidP="00B97248">
      <w:pPr>
        <w:pStyle w:val="afe"/>
      </w:pPr>
      <w:r>
        <w:t xml:space="preserve">                begin</w:t>
      </w:r>
    </w:p>
    <w:p w14:paraId="3FED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4C5683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743BE2A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3873880C" w14:textId="77777777" w:rsidR="00B97248" w:rsidRDefault="00B97248" w:rsidP="00B97248">
      <w:pPr>
        <w:pStyle w:val="afe"/>
      </w:pPr>
      <w:r>
        <w:t xml:space="preserve">                  begin</w:t>
      </w:r>
    </w:p>
    <w:p w14:paraId="43370A9A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19E9268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2B637F2B" w14:textId="77777777" w:rsidR="00B97248" w:rsidRDefault="00B97248" w:rsidP="00B97248">
      <w:pPr>
        <w:pStyle w:val="afe"/>
      </w:pPr>
      <w:r>
        <w:t xml:space="preserve">                  end;</w:t>
      </w:r>
    </w:p>
    <w:p w14:paraId="231250DE" w14:textId="77777777" w:rsidR="00B97248" w:rsidRDefault="00B97248" w:rsidP="00B97248">
      <w:pPr>
        <w:pStyle w:val="afe"/>
      </w:pPr>
      <w:r>
        <w:t xml:space="preserve">                end;</w:t>
      </w:r>
    </w:p>
    <w:p w14:paraId="10B509A0" w14:textId="77777777" w:rsidR="00B97248" w:rsidRDefault="00B97248" w:rsidP="00B97248">
      <w:pPr>
        <w:pStyle w:val="afe"/>
      </w:pPr>
    </w:p>
    <w:p w14:paraId="0C3F02B7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6857D3CF" w14:textId="77777777" w:rsidR="00B97248" w:rsidRDefault="00B97248" w:rsidP="00B97248">
      <w:pPr>
        <w:pStyle w:val="afe"/>
      </w:pPr>
      <w:r>
        <w:t xml:space="preserve">              //passable</w:t>
      </w:r>
    </w:p>
    <w:p w14:paraId="0C65A849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32F5A434" w14:textId="77777777" w:rsidR="00B97248" w:rsidRDefault="00B97248" w:rsidP="00B97248">
      <w:pPr>
        <w:pStyle w:val="afe"/>
      </w:pPr>
      <w:r>
        <w:t xml:space="preserve">            end;</w:t>
      </w:r>
    </w:p>
    <w:p w14:paraId="14A934C3" w14:textId="77777777" w:rsidR="00B97248" w:rsidRDefault="00B97248" w:rsidP="00B97248">
      <w:pPr>
        <w:pStyle w:val="afe"/>
      </w:pPr>
    </w:p>
    <w:p w14:paraId="3A59D676" w14:textId="77777777" w:rsidR="00B97248" w:rsidRDefault="00B97248" w:rsidP="00B97248">
      <w:pPr>
        <w:pStyle w:val="afe"/>
      </w:pPr>
      <w:r>
        <w:t xml:space="preserve">          //Modernize j</w:t>
      </w:r>
    </w:p>
    <w:p w14:paraId="23853A7F" w14:textId="77777777" w:rsidR="00B97248" w:rsidRDefault="00B97248" w:rsidP="00B97248">
      <w:pPr>
        <w:pStyle w:val="afe"/>
      </w:pPr>
      <w:r>
        <w:t xml:space="preserve">          Inc(j);</w:t>
      </w:r>
    </w:p>
    <w:p w14:paraId="4921D481" w14:textId="77777777" w:rsidR="00B97248" w:rsidRDefault="00B97248" w:rsidP="00B97248">
      <w:pPr>
        <w:pStyle w:val="afe"/>
      </w:pPr>
      <w:r>
        <w:t xml:space="preserve">        end;</w:t>
      </w:r>
    </w:p>
    <w:p w14:paraId="31E245CF" w14:textId="77777777" w:rsidR="00B97248" w:rsidRDefault="00B97248" w:rsidP="00B97248">
      <w:pPr>
        <w:pStyle w:val="afe"/>
      </w:pPr>
      <w:r>
        <w:t xml:space="preserve">      end;</w:t>
      </w:r>
    </w:p>
    <w:p w14:paraId="509CF415" w14:textId="77777777" w:rsidR="00B97248" w:rsidRDefault="00B97248" w:rsidP="00B97248">
      <w:pPr>
        <w:pStyle w:val="afe"/>
      </w:pPr>
    </w:p>
    <w:p w14:paraId="304CBA53" w14:textId="77777777" w:rsidR="00B97248" w:rsidRDefault="00B97248" w:rsidP="00B97248">
      <w:pPr>
        <w:pStyle w:val="afe"/>
      </w:pPr>
      <w:r>
        <w:t xml:space="preserve">      //Up</w:t>
      </w:r>
    </w:p>
    <w:p w14:paraId="0A94BCD3" w14:textId="77777777" w:rsidR="00B97248" w:rsidRDefault="00B97248" w:rsidP="00B97248">
      <w:pPr>
        <w:pStyle w:val="afe"/>
      </w:pPr>
      <w:r>
        <w:t xml:space="preserve">      4:</w:t>
      </w:r>
    </w:p>
    <w:p w14:paraId="071CA6C0" w14:textId="77777777" w:rsidR="00B97248" w:rsidRDefault="00B97248" w:rsidP="00B97248">
      <w:pPr>
        <w:pStyle w:val="afe"/>
      </w:pPr>
      <w:r>
        <w:t xml:space="preserve">      begin</w:t>
      </w:r>
    </w:p>
    <w:p w14:paraId="7135BAC9" w14:textId="77777777" w:rsidR="00B97248" w:rsidRDefault="00B97248" w:rsidP="00B97248">
      <w:pPr>
        <w:pStyle w:val="afe"/>
      </w:pPr>
    </w:p>
    <w:p w14:paraId="354BA336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31C12190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9316E13" w14:textId="77777777" w:rsidR="00B97248" w:rsidRDefault="00B97248" w:rsidP="00B97248">
      <w:pPr>
        <w:pStyle w:val="afe"/>
      </w:pPr>
    </w:p>
    <w:p w14:paraId="5858A3CC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5B909B3B" w14:textId="77777777" w:rsidR="00B97248" w:rsidRDefault="00B97248" w:rsidP="00B97248">
      <w:pPr>
        <w:pStyle w:val="afe"/>
      </w:pPr>
      <w:r>
        <w:t xml:space="preserve">        //border</w:t>
      </w:r>
    </w:p>
    <w:p w14:paraId="55A00345" w14:textId="77777777" w:rsidR="00B97248" w:rsidRDefault="00B97248" w:rsidP="00B97248">
      <w:pPr>
        <w:pStyle w:val="afe"/>
      </w:pPr>
      <w:r>
        <w:t xml:space="preserve">        j:= 1;</w:t>
      </w:r>
    </w:p>
    <w:p w14:paraId="76AA49ED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DE2FD75" w14:textId="77777777" w:rsidR="00B97248" w:rsidRDefault="00B97248" w:rsidP="00B97248">
      <w:pPr>
        <w:pStyle w:val="afe"/>
      </w:pPr>
      <w:r>
        <w:t xml:space="preserve">        begin</w:t>
      </w:r>
    </w:p>
    <w:p w14:paraId="08227528" w14:textId="77777777" w:rsidR="00B97248" w:rsidRDefault="00B97248" w:rsidP="00B97248">
      <w:pPr>
        <w:pStyle w:val="afe"/>
      </w:pPr>
    </w:p>
    <w:p w14:paraId="2CF5388E" w14:textId="77777777" w:rsidR="00B97248" w:rsidRDefault="00B97248" w:rsidP="00B97248">
      <w:pPr>
        <w:pStyle w:val="afe"/>
      </w:pPr>
      <w:r>
        <w:t xml:space="preserve">          //Going one step to the up</w:t>
      </w:r>
    </w:p>
    <w:p w14:paraId="56875BD4" w14:textId="77777777" w:rsidR="00B97248" w:rsidRDefault="00B97248" w:rsidP="00B97248">
      <w:pPr>
        <w:pStyle w:val="afe"/>
      </w:pPr>
      <w:r>
        <w:t xml:space="preserve">          CoordI:= CoordI - 1;</w:t>
      </w:r>
    </w:p>
    <w:p w14:paraId="21DAAF5B" w14:textId="77777777" w:rsidR="00B97248" w:rsidRDefault="00B97248" w:rsidP="00B97248">
      <w:pPr>
        <w:pStyle w:val="afe"/>
      </w:pPr>
    </w:p>
    <w:p w14:paraId="5D85F9A4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7C702A2" w14:textId="77777777" w:rsidR="00B97248" w:rsidRDefault="00B97248" w:rsidP="00B97248">
      <w:pPr>
        <w:pStyle w:val="afe"/>
      </w:pPr>
      <w:r>
        <w:t xml:space="preserve">          if CoordI = 1 then</w:t>
      </w:r>
    </w:p>
    <w:p w14:paraId="28BCFCEF" w14:textId="77777777" w:rsidR="00B97248" w:rsidRDefault="00B97248" w:rsidP="00B97248">
      <w:pPr>
        <w:pStyle w:val="afe"/>
      </w:pPr>
      <w:r>
        <w:t xml:space="preserve">          begin</w:t>
      </w:r>
    </w:p>
    <w:p w14:paraId="75402EDE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A52F6E1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1BD5F5E0" w14:textId="77777777" w:rsidR="00B97248" w:rsidRDefault="00B97248" w:rsidP="00B97248">
      <w:pPr>
        <w:pStyle w:val="afe"/>
      </w:pPr>
      <w:r>
        <w:t xml:space="preserve">            CoordI:= CoordI + 1;</w:t>
      </w:r>
    </w:p>
    <w:p w14:paraId="7A464792" w14:textId="77777777" w:rsidR="00B97248" w:rsidRDefault="00B97248" w:rsidP="00B97248">
      <w:pPr>
        <w:pStyle w:val="afe"/>
      </w:pPr>
      <w:r>
        <w:t xml:space="preserve">            isBorder:= True;</w:t>
      </w:r>
    </w:p>
    <w:p w14:paraId="7534AAE4" w14:textId="77777777" w:rsidR="00B97248" w:rsidRDefault="00B97248" w:rsidP="00B97248">
      <w:pPr>
        <w:pStyle w:val="afe"/>
      </w:pPr>
      <w:r>
        <w:t xml:space="preserve">          end</w:t>
      </w:r>
    </w:p>
    <w:p w14:paraId="008CDA9A" w14:textId="77777777" w:rsidR="00B97248" w:rsidRDefault="00B97248" w:rsidP="00B97248">
      <w:pPr>
        <w:pStyle w:val="afe"/>
      </w:pPr>
    </w:p>
    <w:p w14:paraId="36AAFD78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8CAAEEC" w14:textId="77777777" w:rsidR="00B97248" w:rsidRDefault="00B97248" w:rsidP="00B97248">
      <w:pPr>
        <w:pStyle w:val="afe"/>
      </w:pPr>
      <w:r>
        <w:t xml:space="preserve">          else</w:t>
      </w:r>
    </w:p>
    <w:p w14:paraId="72A5803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523531DF" w14:textId="77777777" w:rsidR="00B97248" w:rsidRDefault="00B97248" w:rsidP="00B97248">
      <w:pPr>
        <w:pStyle w:val="afe"/>
      </w:pPr>
      <w:r>
        <w:t xml:space="preserve">            begin</w:t>
      </w:r>
    </w:p>
    <w:p w14:paraId="5DC71B24" w14:textId="77777777" w:rsidR="00B97248" w:rsidRDefault="00B97248" w:rsidP="00B97248">
      <w:pPr>
        <w:pStyle w:val="afe"/>
      </w:pPr>
    </w:p>
    <w:p w14:paraId="3A6919D5" w14:textId="77777777" w:rsidR="00B97248" w:rsidRDefault="00B97248" w:rsidP="00B97248">
      <w:pPr>
        <w:pStyle w:val="afe"/>
      </w:pPr>
      <w:r>
        <w:t xml:space="preserve">              //check whether there are passable cells </w:t>
      </w:r>
    </w:p>
    <w:p w14:paraId="6D10CD7A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38A7BE00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1630E96F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6D77FC39" w14:textId="77777777" w:rsidR="00B97248" w:rsidRDefault="00B97248" w:rsidP="00B97248">
      <w:pPr>
        <w:pStyle w:val="afe"/>
      </w:pPr>
      <w:r>
        <w:t xml:space="preserve">              //the border</w:t>
      </w:r>
    </w:p>
    <w:p w14:paraId="2F13F9B0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2C5EACD4" w14:textId="77777777" w:rsidR="00B97248" w:rsidRDefault="00B97248" w:rsidP="00B97248">
      <w:pPr>
        <w:pStyle w:val="afe"/>
      </w:pPr>
      <w:r>
        <w:t xml:space="preserve">              begin</w:t>
      </w:r>
    </w:p>
    <w:p w14:paraId="47191D54" w14:textId="77777777" w:rsidR="00B97248" w:rsidRDefault="00B97248" w:rsidP="00B97248">
      <w:pPr>
        <w:pStyle w:val="afe"/>
      </w:pPr>
      <w:r>
        <w:t xml:space="preserve">                CoordI:= CoordI + 1;</w:t>
      </w:r>
    </w:p>
    <w:p w14:paraId="2986F0F7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38D6F837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29FD3092" w14:textId="77777777" w:rsidR="00B97248" w:rsidRDefault="00B97248" w:rsidP="00B97248">
      <w:pPr>
        <w:pStyle w:val="afe"/>
      </w:pPr>
      <w:r>
        <w:t xml:space="preserve">                begin</w:t>
      </w:r>
    </w:p>
    <w:p w14:paraId="713D1BAA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505B45AA" w14:textId="77777777" w:rsidR="00B97248" w:rsidRDefault="00B97248" w:rsidP="00B97248">
      <w:pPr>
        <w:pStyle w:val="afe"/>
      </w:pPr>
      <w:r>
        <w:lastRenderedPageBreak/>
        <w:t xml:space="preserve">                  isBorder:= True;</w:t>
      </w:r>
    </w:p>
    <w:p w14:paraId="588C5CCE" w14:textId="77777777" w:rsidR="00B97248" w:rsidRDefault="00B97248" w:rsidP="00B97248">
      <w:pPr>
        <w:pStyle w:val="afe"/>
      </w:pPr>
      <w:r>
        <w:t xml:space="preserve">                end;</w:t>
      </w:r>
    </w:p>
    <w:p w14:paraId="1BD120B5" w14:textId="77777777" w:rsidR="00B97248" w:rsidRDefault="00B97248" w:rsidP="00B97248">
      <w:pPr>
        <w:pStyle w:val="afe"/>
      </w:pPr>
      <w:r>
        <w:t xml:space="preserve">              end</w:t>
      </w:r>
    </w:p>
    <w:p w14:paraId="40E07960" w14:textId="77777777" w:rsidR="00B97248" w:rsidRDefault="00B97248" w:rsidP="00B97248">
      <w:pPr>
        <w:pStyle w:val="afe"/>
      </w:pPr>
      <w:r>
        <w:t xml:space="preserve">              else</w:t>
      </w:r>
    </w:p>
    <w:p w14:paraId="7E9D257F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6DB4803B" w14:textId="77777777" w:rsidR="00B97248" w:rsidRDefault="00B97248" w:rsidP="00B97248">
      <w:pPr>
        <w:pStyle w:val="afe"/>
      </w:pPr>
      <w:r>
        <w:t xml:space="preserve">                begin</w:t>
      </w:r>
    </w:p>
    <w:p w14:paraId="40A84474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256FB12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2DEAAEB7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1F3D7FC5" w14:textId="77777777" w:rsidR="00B97248" w:rsidRDefault="00B97248" w:rsidP="00B97248">
      <w:pPr>
        <w:pStyle w:val="afe"/>
      </w:pPr>
      <w:r>
        <w:t xml:space="preserve">                  begin</w:t>
      </w:r>
    </w:p>
    <w:p w14:paraId="155B6184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6DB8BA3A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2CD2287" w14:textId="77777777" w:rsidR="00B97248" w:rsidRDefault="00B97248" w:rsidP="00B97248">
      <w:pPr>
        <w:pStyle w:val="afe"/>
      </w:pPr>
      <w:r>
        <w:t xml:space="preserve">                  end;</w:t>
      </w:r>
    </w:p>
    <w:p w14:paraId="72B27EC4" w14:textId="77777777" w:rsidR="00B97248" w:rsidRDefault="00B97248" w:rsidP="00B97248">
      <w:pPr>
        <w:pStyle w:val="afe"/>
      </w:pPr>
      <w:r>
        <w:t xml:space="preserve">                end;</w:t>
      </w:r>
    </w:p>
    <w:p w14:paraId="44B60A5B" w14:textId="77777777" w:rsidR="00B97248" w:rsidRDefault="00B97248" w:rsidP="00B97248">
      <w:pPr>
        <w:pStyle w:val="afe"/>
      </w:pPr>
    </w:p>
    <w:p w14:paraId="16B8274B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31C820BE" w14:textId="77777777" w:rsidR="00B97248" w:rsidRDefault="00B97248" w:rsidP="00B97248">
      <w:pPr>
        <w:pStyle w:val="afe"/>
      </w:pPr>
      <w:r>
        <w:t xml:space="preserve">              //passable</w:t>
      </w:r>
    </w:p>
    <w:p w14:paraId="659CF136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0DE9CCD" w14:textId="77777777" w:rsidR="00B97248" w:rsidRDefault="00B97248" w:rsidP="00B97248">
      <w:pPr>
        <w:pStyle w:val="afe"/>
      </w:pPr>
      <w:r>
        <w:t xml:space="preserve">            end;</w:t>
      </w:r>
    </w:p>
    <w:p w14:paraId="07324BCD" w14:textId="77777777" w:rsidR="00B97248" w:rsidRDefault="00B97248" w:rsidP="00B97248">
      <w:pPr>
        <w:pStyle w:val="afe"/>
      </w:pPr>
    </w:p>
    <w:p w14:paraId="2F92BD75" w14:textId="77777777" w:rsidR="00B97248" w:rsidRDefault="00B97248" w:rsidP="00B97248">
      <w:pPr>
        <w:pStyle w:val="afe"/>
      </w:pPr>
      <w:r>
        <w:t xml:space="preserve">          //Modernize j</w:t>
      </w:r>
    </w:p>
    <w:p w14:paraId="2B7AFE02" w14:textId="77777777" w:rsidR="00B97248" w:rsidRDefault="00B97248" w:rsidP="00B97248">
      <w:pPr>
        <w:pStyle w:val="afe"/>
      </w:pPr>
      <w:r>
        <w:t xml:space="preserve">          Inc(j);</w:t>
      </w:r>
    </w:p>
    <w:p w14:paraId="286F57AA" w14:textId="77777777" w:rsidR="00B97248" w:rsidRDefault="00B97248" w:rsidP="00B97248">
      <w:pPr>
        <w:pStyle w:val="afe"/>
      </w:pPr>
      <w:r>
        <w:t xml:space="preserve">        end;</w:t>
      </w:r>
    </w:p>
    <w:p w14:paraId="5282CC6E" w14:textId="77777777" w:rsidR="00B97248" w:rsidRDefault="00B97248" w:rsidP="00B97248">
      <w:pPr>
        <w:pStyle w:val="afe"/>
      </w:pPr>
      <w:r>
        <w:t xml:space="preserve">      end;</w:t>
      </w:r>
    </w:p>
    <w:p w14:paraId="7EE97039" w14:textId="77777777" w:rsidR="00B97248" w:rsidRDefault="00B97248" w:rsidP="00B97248">
      <w:pPr>
        <w:pStyle w:val="afe"/>
      </w:pPr>
      <w:r>
        <w:t xml:space="preserve">      </w:t>
      </w:r>
    </w:p>
    <w:p w14:paraId="5C8339DC" w14:textId="77777777" w:rsidR="00B97248" w:rsidRDefault="00B97248" w:rsidP="00B97248">
      <w:pPr>
        <w:pStyle w:val="afe"/>
      </w:pPr>
      <w:r>
        <w:t xml:space="preserve">    end;</w:t>
      </w:r>
    </w:p>
    <w:p w14:paraId="314F9034" w14:textId="77777777" w:rsidR="00B97248" w:rsidRDefault="00B97248" w:rsidP="00B97248">
      <w:pPr>
        <w:pStyle w:val="afe"/>
      </w:pPr>
    </w:p>
    <w:p w14:paraId="545BE837" w14:textId="77777777" w:rsidR="00B97248" w:rsidRDefault="00B97248" w:rsidP="00B97248">
      <w:pPr>
        <w:pStyle w:val="afe"/>
      </w:pPr>
      <w:r>
        <w:t xml:space="preserve">    //Choosing the next rotation</w:t>
      </w:r>
    </w:p>
    <w:p w14:paraId="64E87133" w14:textId="77777777" w:rsidR="00B97248" w:rsidRDefault="00B97248" w:rsidP="00B97248">
      <w:pPr>
        <w:pStyle w:val="afe"/>
      </w:pPr>
      <w:r>
        <w:t xml:space="preserve">    PickResult:= 1 + Random(4);</w:t>
      </w:r>
    </w:p>
    <w:p w14:paraId="444BAEF5" w14:textId="77777777" w:rsidR="00B97248" w:rsidRDefault="00B97248" w:rsidP="00B97248">
      <w:pPr>
        <w:pStyle w:val="afe"/>
      </w:pPr>
    </w:p>
    <w:p w14:paraId="2683C964" w14:textId="77777777" w:rsidR="00B97248" w:rsidRDefault="00B97248" w:rsidP="00B97248">
      <w:pPr>
        <w:pStyle w:val="afe"/>
      </w:pPr>
      <w:r>
        <w:t xml:space="preserve">  end;</w:t>
      </w:r>
    </w:p>
    <w:p w14:paraId="28D1D9BF" w14:textId="77777777" w:rsidR="00B97248" w:rsidRDefault="00B97248" w:rsidP="00B97248">
      <w:pPr>
        <w:pStyle w:val="afe"/>
      </w:pPr>
    </w:p>
    <w:p w14:paraId="159B34C1" w14:textId="77777777" w:rsidR="00B97248" w:rsidRDefault="00B97248" w:rsidP="00B97248">
      <w:pPr>
        <w:pStyle w:val="afe"/>
      </w:pPr>
      <w:r>
        <w:t xml:space="preserve">  //Make the last point the starting point</w:t>
      </w:r>
    </w:p>
    <w:p w14:paraId="7E4384B6" w14:textId="77777777" w:rsidR="00B97248" w:rsidRDefault="00B97248" w:rsidP="00B97248">
      <w:pPr>
        <w:pStyle w:val="afe"/>
      </w:pPr>
      <w:r>
        <w:t xml:space="preserve">  StartI:= CoordI;</w:t>
      </w:r>
    </w:p>
    <w:p w14:paraId="7F472795" w14:textId="77777777" w:rsidR="00B97248" w:rsidRDefault="00B97248" w:rsidP="00B97248">
      <w:pPr>
        <w:pStyle w:val="afe"/>
      </w:pPr>
      <w:r>
        <w:t xml:space="preserve">  StartJ:= CoordJ;</w:t>
      </w:r>
    </w:p>
    <w:p w14:paraId="67C68DDD" w14:textId="77777777" w:rsidR="00B97248" w:rsidRDefault="00B97248" w:rsidP="00B97248">
      <w:pPr>
        <w:pStyle w:val="afe"/>
      </w:pPr>
    </w:p>
    <w:p w14:paraId="473D5889" w14:textId="77777777" w:rsidR="00B97248" w:rsidRDefault="00B97248" w:rsidP="00B97248">
      <w:pPr>
        <w:pStyle w:val="afe"/>
      </w:pPr>
      <w:r>
        <w:t xml:space="preserve">  Writeln('Starting position - (',Convert[StartI],','</w:t>
      </w:r>
    </w:p>
    <w:p w14:paraId="177A6646" w14:textId="77777777" w:rsidR="00B97248" w:rsidRDefault="00B97248" w:rsidP="00B97248">
      <w:pPr>
        <w:pStyle w:val="afe"/>
      </w:pPr>
      <w:r>
        <w:t xml:space="preserve">         ,Convert[StartJ],')');</w:t>
      </w:r>
    </w:p>
    <w:p w14:paraId="4DB2517D" w14:textId="77777777" w:rsidR="00B97248" w:rsidRDefault="00B97248" w:rsidP="00B97248">
      <w:pPr>
        <w:pStyle w:val="afe"/>
      </w:pPr>
    </w:p>
    <w:p w14:paraId="4CECFBE1" w14:textId="77777777" w:rsidR="00B97248" w:rsidRDefault="00B97248" w:rsidP="00B97248">
      <w:pPr>
        <w:pStyle w:val="afe"/>
      </w:pPr>
      <w:r>
        <w:t xml:space="preserve">  //Writing columns and boundaries for understanding</w:t>
      </w:r>
    </w:p>
    <w:p w14:paraId="3A87CDEA" w14:textId="77777777" w:rsidR="00B97248" w:rsidRDefault="00B97248" w:rsidP="00B97248">
      <w:pPr>
        <w:pStyle w:val="afe"/>
      </w:pPr>
      <w:r>
        <w:t xml:space="preserve">  Writeln;</w:t>
      </w:r>
    </w:p>
    <w:p w14:paraId="06F3686C" w14:textId="77777777" w:rsidR="00B97248" w:rsidRDefault="00B97248" w:rsidP="00B97248">
      <w:pPr>
        <w:pStyle w:val="afe"/>
      </w:pPr>
      <w:r>
        <w:t xml:space="preserve">  Write('  ');</w:t>
      </w:r>
    </w:p>
    <w:p w14:paraId="42F9A59D" w14:textId="77777777" w:rsidR="00B97248" w:rsidRDefault="00B97248" w:rsidP="00B97248">
      <w:pPr>
        <w:pStyle w:val="afe"/>
      </w:pPr>
      <w:r>
        <w:t xml:space="preserve">  for j := 1 to SizeJ do</w:t>
      </w:r>
    </w:p>
    <w:p w14:paraId="7E536294" w14:textId="77777777" w:rsidR="00B97248" w:rsidRDefault="00B97248" w:rsidP="00B97248">
      <w:pPr>
        <w:pStyle w:val="afe"/>
      </w:pPr>
      <w:r>
        <w:t xml:space="preserve">    Write(Convert[j],' ');</w:t>
      </w:r>
    </w:p>
    <w:p w14:paraId="5FF9D335" w14:textId="77777777" w:rsidR="00B97248" w:rsidRDefault="00B97248" w:rsidP="00B97248">
      <w:pPr>
        <w:pStyle w:val="afe"/>
      </w:pPr>
      <w:r>
        <w:t xml:space="preserve">  Writeln;</w:t>
      </w:r>
    </w:p>
    <w:p w14:paraId="0E287372" w14:textId="77777777" w:rsidR="00B97248" w:rsidRDefault="00B97248" w:rsidP="00B97248">
      <w:pPr>
        <w:pStyle w:val="afe"/>
      </w:pPr>
      <w:r>
        <w:t xml:space="preserve">  Write('  ');</w:t>
      </w:r>
    </w:p>
    <w:p w14:paraId="40E19210" w14:textId="77777777" w:rsidR="00B97248" w:rsidRDefault="00B97248" w:rsidP="00B97248">
      <w:pPr>
        <w:pStyle w:val="afe"/>
      </w:pPr>
      <w:r>
        <w:t xml:space="preserve">  for j := 1 to SizeJ do</w:t>
      </w:r>
    </w:p>
    <w:p w14:paraId="28AD4BC0" w14:textId="77777777" w:rsidR="00B97248" w:rsidRDefault="00B97248" w:rsidP="00B97248">
      <w:pPr>
        <w:pStyle w:val="afe"/>
      </w:pPr>
      <w:r>
        <w:t xml:space="preserve">    Write('__');</w:t>
      </w:r>
    </w:p>
    <w:p w14:paraId="1B3FD9B9" w14:textId="77777777" w:rsidR="00B97248" w:rsidRDefault="00B97248" w:rsidP="00B97248">
      <w:pPr>
        <w:pStyle w:val="afe"/>
      </w:pPr>
      <w:r>
        <w:lastRenderedPageBreak/>
        <w:t xml:space="preserve">  Writeln;</w:t>
      </w:r>
    </w:p>
    <w:p w14:paraId="7B9040EE" w14:textId="77777777" w:rsidR="00B97248" w:rsidRDefault="00B97248" w:rsidP="00B97248">
      <w:pPr>
        <w:pStyle w:val="afe"/>
      </w:pPr>
    </w:p>
    <w:p w14:paraId="6817E98A" w14:textId="77777777" w:rsidR="00B97248" w:rsidRDefault="00B97248" w:rsidP="00B97248">
      <w:pPr>
        <w:pStyle w:val="afe"/>
      </w:pPr>
      <w:r>
        <w:t xml:space="preserve">  //Displaying the labyrinth</w:t>
      </w:r>
    </w:p>
    <w:p w14:paraId="78672F5E" w14:textId="77777777" w:rsidR="00B97248" w:rsidRDefault="00B97248" w:rsidP="00B97248">
      <w:pPr>
        <w:pStyle w:val="afe"/>
      </w:pPr>
      <w:r>
        <w:t xml:space="preserve">  for i := 1 to SizeI do</w:t>
      </w:r>
    </w:p>
    <w:p w14:paraId="299119FE" w14:textId="77777777" w:rsidR="00B97248" w:rsidRDefault="00B97248" w:rsidP="00B97248">
      <w:pPr>
        <w:pStyle w:val="afe"/>
      </w:pPr>
      <w:r>
        <w:t xml:space="preserve">  begin</w:t>
      </w:r>
    </w:p>
    <w:p w14:paraId="3E9EEE07" w14:textId="77777777" w:rsidR="00B97248" w:rsidRDefault="00B97248" w:rsidP="00B97248">
      <w:pPr>
        <w:pStyle w:val="afe"/>
      </w:pPr>
      <w:r>
        <w:t xml:space="preserve">    Write(Convert[i],'|');</w:t>
      </w:r>
    </w:p>
    <w:p w14:paraId="721E6AB1" w14:textId="77777777" w:rsidR="00B97248" w:rsidRDefault="00B97248" w:rsidP="00B97248">
      <w:pPr>
        <w:pStyle w:val="afe"/>
      </w:pPr>
      <w:r>
        <w:t xml:space="preserve">    for j := 1 to SizeJ do</w:t>
      </w:r>
    </w:p>
    <w:p w14:paraId="13EFF493" w14:textId="77777777" w:rsidR="00B97248" w:rsidRDefault="00B97248" w:rsidP="00B97248">
      <w:pPr>
        <w:pStyle w:val="afe"/>
      </w:pPr>
      <w:r>
        <w:t xml:space="preserve">      Write(Lab[i,j],' ');</w:t>
      </w:r>
    </w:p>
    <w:p w14:paraId="77867102" w14:textId="77777777" w:rsidR="00B97248" w:rsidRDefault="00B97248" w:rsidP="00B97248">
      <w:pPr>
        <w:pStyle w:val="afe"/>
      </w:pPr>
      <w:r>
        <w:t xml:space="preserve">    Writeln;</w:t>
      </w:r>
    </w:p>
    <w:p w14:paraId="7BAA501C" w14:textId="77777777" w:rsidR="00B97248" w:rsidRDefault="00B97248" w:rsidP="00B97248">
      <w:pPr>
        <w:pStyle w:val="afe"/>
      </w:pPr>
      <w:r>
        <w:t xml:space="preserve">  end;</w:t>
      </w:r>
    </w:p>
    <w:p w14:paraId="4FD04213" w14:textId="77777777" w:rsidR="00B97248" w:rsidRDefault="00B97248" w:rsidP="00B97248">
      <w:pPr>
        <w:pStyle w:val="afe"/>
      </w:pPr>
    </w:p>
    <w:p w14:paraId="542B8590" w14:textId="0383AF25" w:rsidR="006123A9" w:rsidRPr="00B97248" w:rsidRDefault="00B97248" w:rsidP="00B97248">
      <w:pPr>
        <w:pStyle w:val="afe"/>
        <w:rPr>
          <w:b/>
        </w:rPr>
      </w:pPr>
      <w:r>
        <w:t>end;</w:t>
      </w:r>
    </w:p>
    <w:p w14:paraId="1CB814C3" w14:textId="77777777" w:rsidR="006123A9" w:rsidRPr="006123A9" w:rsidRDefault="006123A9" w:rsidP="006123A9">
      <w:pPr>
        <w:pStyle w:val="afe"/>
      </w:pPr>
    </w:p>
    <w:p w14:paraId="5D01431F" w14:textId="77777777" w:rsidR="006123A9" w:rsidRPr="006123A9" w:rsidRDefault="006123A9" w:rsidP="006123A9">
      <w:pPr>
        <w:pStyle w:val="afe"/>
      </w:pPr>
    </w:p>
    <w:p w14:paraId="1478E4A4" w14:textId="77777777" w:rsidR="006123A9" w:rsidRPr="006123A9" w:rsidRDefault="006123A9" w:rsidP="006123A9">
      <w:pPr>
        <w:pStyle w:val="afe"/>
      </w:pPr>
    </w:p>
    <w:p w14:paraId="7CE81C06" w14:textId="77777777" w:rsidR="006123A9" w:rsidRPr="006123A9" w:rsidRDefault="006123A9" w:rsidP="006123A9">
      <w:pPr>
        <w:pStyle w:val="afe"/>
      </w:pPr>
      <w:r w:rsidRPr="006123A9">
        <w:t>//Procedure to writing the path</w:t>
      </w:r>
    </w:p>
    <w:p w14:paraId="6F881813" w14:textId="77777777" w:rsidR="006123A9" w:rsidRPr="006123A9" w:rsidRDefault="006123A9" w:rsidP="006123A9">
      <w:pPr>
        <w:pStyle w:val="afe"/>
      </w:pPr>
      <w:r w:rsidRPr="006123A9">
        <w:t>procedure PathOutput(CoordI, CoordJ: Byte);</w:t>
      </w:r>
    </w:p>
    <w:p w14:paraId="53108185" w14:textId="77777777" w:rsidR="006123A9" w:rsidRPr="006123A9" w:rsidRDefault="006123A9" w:rsidP="006123A9">
      <w:pPr>
        <w:pStyle w:val="afe"/>
      </w:pPr>
      <w:r w:rsidRPr="006123A9">
        <w:t>var</w:t>
      </w:r>
    </w:p>
    <w:p w14:paraId="3B45A575" w14:textId="77777777" w:rsidR="006123A9" w:rsidRPr="006123A9" w:rsidRDefault="006123A9" w:rsidP="006123A9">
      <w:pPr>
        <w:pStyle w:val="afe"/>
      </w:pPr>
      <w:r w:rsidRPr="006123A9">
        <w:t xml:space="preserve">  PrevNumStep: Byte;</w:t>
      </w:r>
    </w:p>
    <w:p w14:paraId="79E940AF" w14:textId="77777777" w:rsidR="006123A9" w:rsidRPr="006123A9" w:rsidRDefault="006123A9" w:rsidP="006123A9">
      <w:pPr>
        <w:pStyle w:val="afe"/>
      </w:pPr>
      <w:r w:rsidRPr="006123A9">
        <w:t xml:space="preserve">  //PrevNumStep - previous number step in the Way</w:t>
      </w:r>
    </w:p>
    <w:p w14:paraId="046368D9" w14:textId="77777777" w:rsidR="006123A9" w:rsidRPr="006123A9" w:rsidRDefault="006123A9" w:rsidP="006123A9">
      <w:pPr>
        <w:pStyle w:val="afe"/>
      </w:pPr>
      <w:r w:rsidRPr="006123A9">
        <w:t>begin</w:t>
      </w:r>
    </w:p>
    <w:p w14:paraId="74B9F644" w14:textId="77777777" w:rsidR="006123A9" w:rsidRPr="006123A9" w:rsidRDefault="006123A9" w:rsidP="006123A9">
      <w:pPr>
        <w:pStyle w:val="afe"/>
      </w:pPr>
    </w:p>
    <w:p w14:paraId="1D2979B4" w14:textId="77777777" w:rsidR="006123A9" w:rsidRPr="006123A9" w:rsidRDefault="006123A9" w:rsidP="006123A9">
      <w:pPr>
        <w:pStyle w:val="afe"/>
      </w:pPr>
      <w:r w:rsidRPr="006123A9">
        <w:t xml:space="preserve">  //Find the previous number step in the Way</w:t>
      </w:r>
    </w:p>
    <w:p w14:paraId="5B2EB08D" w14:textId="77777777" w:rsidR="006123A9" w:rsidRPr="006123A9" w:rsidRDefault="006123A9" w:rsidP="006123A9">
      <w:pPr>
        <w:pStyle w:val="afe"/>
      </w:pPr>
      <w:r w:rsidRPr="006123A9">
        <w:t xml:space="preserve">  //to find previous coordinates in the path</w:t>
      </w:r>
    </w:p>
    <w:p w14:paraId="2937F9F9" w14:textId="77777777" w:rsidR="006123A9" w:rsidRPr="006123A9" w:rsidRDefault="006123A9" w:rsidP="006123A9">
      <w:pPr>
        <w:pStyle w:val="afe"/>
      </w:pPr>
      <w:r w:rsidRPr="006123A9">
        <w:t xml:space="preserve">  PrevNumStep:= Way[CoordI, CoordJ] - 1;</w:t>
      </w:r>
    </w:p>
    <w:p w14:paraId="637D9CBF" w14:textId="77777777" w:rsidR="006123A9" w:rsidRPr="006123A9" w:rsidRDefault="006123A9" w:rsidP="006123A9">
      <w:pPr>
        <w:pStyle w:val="afe"/>
      </w:pPr>
    </w:p>
    <w:p w14:paraId="55AF27A5" w14:textId="77777777" w:rsidR="00B97248" w:rsidRDefault="00B97248" w:rsidP="00B97248">
      <w:pPr>
        <w:pStyle w:val="afe"/>
      </w:pPr>
      <w:r>
        <w:t xml:space="preserve">  //Looking for a path to the starting cell</w:t>
      </w:r>
    </w:p>
    <w:p w14:paraId="3B90B87D" w14:textId="77777777" w:rsidR="00B97248" w:rsidRDefault="00B97248" w:rsidP="00B97248">
      <w:pPr>
        <w:pStyle w:val="afe"/>
      </w:pPr>
      <w:r>
        <w:t xml:space="preserve">  if (CoordI &lt;&gt; StartI) or (CoordJ &lt;&gt; StartJ) then</w:t>
      </w:r>
    </w:p>
    <w:p w14:paraId="3A025B31" w14:textId="77777777" w:rsidR="00B97248" w:rsidRDefault="00B97248" w:rsidP="00B97248">
      <w:pPr>
        <w:pStyle w:val="afe"/>
      </w:pPr>
      <w:r>
        <w:t xml:space="preserve">  begin</w:t>
      </w:r>
    </w:p>
    <w:p w14:paraId="07714118" w14:textId="77777777" w:rsidR="00B97248" w:rsidRDefault="00B97248" w:rsidP="00B97248">
      <w:pPr>
        <w:pStyle w:val="afe"/>
      </w:pPr>
      <w:r>
        <w:t xml:space="preserve">    if Way[CoordI, CoordJ-1] = PrevNumStep then</w:t>
      </w:r>
    </w:p>
    <w:p w14:paraId="1EDAE47A" w14:textId="77777777" w:rsidR="00B97248" w:rsidRDefault="00B97248" w:rsidP="00B97248">
      <w:pPr>
        <w:pStyle w:val="afe"/>
      </w:pPr>
      <w:r>
        <w:t xml:space="preserve">      PathOutput(CoordI, CoordJ-1)</w:t>
      </w:r>
    </w:p>
    <w:p w14:paraId="4E7BDCFC" w14:textId="77777777" w:rsidR="00B97248" w:rsidRDefault="00B97248" w:rsidP="00B97248">
      <w:pPr>
        <w:pStyle w:val="afe"/>
      </w:pPr>
      <w:r>
        <w:t xml:space="preserve">    else</w:t>
      </w:r>
    </w:p>
    <w:p w14:paraId="00D98006" w14:textId="77777777" w:rsidR="00B97248" w:rsidRDefault="00B97248" w:rsidP="00B97248">
      <w:pPr>
        <w:pStyle w:val="afe"/>
      </w:pPr>
      <w:r>
        <w:t xml:space="preserve">      if Way[CoordI-1, CoordJ] = PrevNumStep then</w:t>
      </w:r>
    </w:p>
    <w:p w14:paraId="33111CCE" w14:textId="77777777" w:rsidR="00B97248" w:rsidRDefault="00B97248" w:rsidP="00B97248">
      <w:pPr>
        <w:pStyle w:val="afe"/>
      </w:pPr>
      <w:r>
        <w:t xml:space="preserve">        PathOutput(CoordI-1, CoordJ)</w:t>
      </w:r>
    </w:p>
    <w:p w14:paraId="328ACE46" w14:textId="77777777" w:rsidR="00B97248" w:rsidRDefault="00B97248" w:rsidP="00B97248">
      <w:pPr>
        <w:pStyle w:val="afe"/>
      </w:pPr>
      <w:r>
        <w:t xml:space="preserve">      else</w:t>
      </w:r>
    </w:p>
    <w:p w14:paraId="121824B1" w14:textId="77777777" w:rsidR="00B97248" w:rsidRDefault="00B97248" w:rsidP="00B97248">
      <w:pPr>
        <w:pStyle w:val="afe"/>
      </w:pPr>
      <w:r>
        <w:t xml:space="preserve">        if Way[CoordI, CoordJ+1] = PrevNumStep then</w:t>
      </w:r>
    </w:p>
    <w:p w14:paraId="4344608C" w14:textId="77777777" w:rsidR="00B97248" w:rsidRDefault="00B97248" w:rsidP="00B97248">
      <w:pPr>
        <w:pStyle w:val="afe"/>
      </w:pPr>
      <w:r>
        <w:t xml:space="preserve">          PathOutput(CoordI, CoordJ+1)</w:t>
      </w:r>
    </w:p>
    <w:p w14:paraId="3138AC92" w14:textId="77777777" w:rsidR="00B97248" w:rsidRDefault="00B97248" w:rsidP="00B97248">
      <w:pPr>
        <w:pStyle w:val="afe"/>
      </w:pPr>
      <w:r>
        <w:t xml:space="preserve">        else</w:t>
      </w:r>
    </w:p>
    <w:p w14:paraId="664126C4" w14:textId="77777777" w:rsidR="00B97248" w:rsidRDefault="00B97248" w:rsidP="00B97248">
      <w:pPr>
        <w:pStyle w:val="afe"/>
      </w:pPr>
      <w:r>
        <w:t xml:space="preserve">          if Way[CoordI+1, CoordJ] = PrevNumStep then</w:t>
      </w:r>
    </w:p>
    <w:p w14:paraId="6C792336" w14:textId="77777777" w:rsidR="00B97248" w:rsidRDefault="00B97248" w:rsidP="00B97248">
      <w:pPr>
        <w:pStyle w:val="afe"/>
      </w:pPr>
      <w:r>
        <w:t xml:space="preserve">            PathOutput(CoordI+1, CoordJ);</w:t>
      </w:r>
    </w:p>
    <w:p w14:paraId="7E48D20A" w14:textId="77777777" w:rsidR="00B97248" w:rsidRDefault="00B97248" w:rsidP="00B97248">
      <w:pPr>
        <w:pStyle w:val="afe"/>
      </w:pPr>
      <w:r>
        <w:t xml:space="preserve">  end;</w:t>
      </w:r>
    </w:p>
    <w:p w14:paraId="26CDCCAB" w14:textId="77777777" w:rsidR="006123A9" w:rsidRPr="006123A9" w:rsidRDefault="006123A9" w:rsidP="006123A9">
      <w:pPr>
        <w:pStyle w:val="afe"/>
      </w:pPr>
    </w:p>
    <w:p w14:paraId="403179A3" w14:textId="77777777" w:rsidR="006123A9" w:rsidRPr="006123A9" w:rsidRDefault="006123A9" w:rsidP="006123A9">
      <w:pPr>
        <w:pStyle w:val="afe"/>
      </w:pPr>
      <w:r w:rsidRPr="006123A9">
        <w:t xml:space="preserve">  //Write coordinates</w:t>
      </w:r>
    </w:p>
    <w:p w14:paraId="451440ED" w14:textId="77777777" w:rsidR="006123A9" w:rsidRPr="006123A9" w:rsidRDefault="006123A9" w:rsidP="006123A9">
      <w:pPr>
        <w:pStyle w:val="afe"/>
      </w:pPr>
      <w:r w:rsidRPr="006123A9">
        <w:t xml:space="preserve">  Write('(',Convert[CoordI],',',Convert[CoordJ],') ');</w:t>
      </w:r>
    </w:p>
    <w:p w14:paraId="350B8E5A" w14:textId="77777777" w:rsidR="006123A9" w:rsidRPr="006123A9" w:rsidRDefault="006123A9" w:rsidP="006123A9">
      <w:pPr>
        <w:pStyle w:val="afe"/>
      </w:pPr>
    </w:p>
    <w:p w14:paraId="1760ECC3" w14:textId="77777777" w:rsidR="006123A9" w:rsidRPr="006123A9" w:rsidRDefault="006123A9" w:rsidP="006123A9">
      <w:pPr>
        <w:pStyle w:val="afe"/>
      </w:pPr>
      <w:r w:rsidRPr="006123A9">
        <w:t>end;</w:t>
      </w:r>
    </w:p>
    <w:p w14:paraId="7C67B50D" w14:textId="77777777" w:rsidR="006123A9" w:rsidRPr="006123A9" w:rsidRDefault="006123A9" w:rsidP="006123A9">
      <w:pPr>
        <w:pStyle w:val="afe"/>
      </w:pPr>
    </w:p>
    <w:p w14:paraId="3199A71D" w14:textId="77777777" w:rsidR="006123A9" w:rsidRPr="006123A9" w:rsidRDefault="006123A9" w:rsidP="006123A9">
      <w:pPr>
        <w:pStyle w:val="afe"/>
      </w:pPr>
    </w:p>
    <w:p w14:paraId="6EACD2E2" w14:textId="77777777" w:rsidR="006123A9" w:rsidRPr="006123A9" w:rsidRDefault="006123A9" w:rsidP="006123A9">
      <w:pPr>
        <w:pStyle w:val="afe"/>
      </w:pPr>
    </w:p>
    <w:p w14:paraId="77230FA6" w14:textId="77777777" w:rsidR="006123A9" w:rsidRPr="006123A9" w:rsidRDefault="006123A9" w:rsidP="006123A9">
      <w:pPr>
        <w:pStyle w:val="afe"/>
      </w:pPr>
      <w:r w:rsidRPr="006123A9">
        <w:t>//Procedure for finding a path</w:t>
      </w:r>
    </w:p>
    <w:p w14:paraId="171C54B5" w14:textId="77777777" w:rsidR="006123A9" w:rsidRPr="006123A9" w:rsidRDefault="006123A9" w:rsidP="006123A9">
      <w:pPr>
        <w:pStyle w:val="afe"/>
      </w:pPr>
      <w:r w:rsidRPr="006123A9">
        <w:t>procedure FindExitDFS(CoordI, CoordJ: Byte);</w:t>
      </w:r>
    </w:p>
    <w:p w14:paraId="34EA71E8" w14:textId="77777777" w:rsidR="006123A9" w:rsidRPr="006123A9" w:rsidRDefault="006123A9" w:rsidP="006123A9">
      <w:pPr>
        <w:pStyle w:val="afe"/>
      </w:pPr>
      <w:r w:rsidRPr="006123A9">
        <w:t>begin</w:t>
      </w:r>
    </w:p>
    <w:p w14:paraId="21209611" w14:textId="77777777" w:rsidR="006123A9" w:rsidRPr="006123A9" w:rsidRDefault="006123A9" w:rsidP="006123A9">
      <w:pPr>
        <w:pStyle w:val="afe"/>
      </w:pPr>
    </w:p>
    <w:p w14:paraId="01E5F886" w14:textId="77777777" w:rsidR="00B97248" w:rsidRDefault="006123A9" w:rsidP="006123A9">
      <w:pPr>
        <w:pStyle w:val="afe"/>
      </w:pPr>
      <w:r w:rsidRPr="006123A9">
        <w:t xml:space="preserve">  //Increase CurrNumStep and add it to the array Way at </w:t>
      </w:r>
    </w:p>
    <w:p w14:paraId="7A29DA45" w14:textId="48797E53" w:rsidR="006123A9" w:rsidRPr="006123A9" w:rsidRDefault="00B97248" w:rsidP="006123A9">
      <w:pPr>
        <w:pStyle w:val="afe"/>
      </w:pPr>
      <w:r w:rsidRPr="00E10C0D">
        <w:t xml:space="preserve">  </w:t>
      </w:r>
      <w:r>
        <w:t>//</w:t>
      </w:r>
      <w:r w:rsidR="006123A9" w:rsidRPr="006123A9">
        <w:t>the current coordinates</w:t>
      </w:r>
    </w:p>
    <w:p w14:paraId="32A78FF0" w14:textId="77777777" w:rsidR="006123A9" w:rsidRPr="006123A9" w:rsidRDefault="006123A9" w:rsidP="006123A9">
      <w:pPr>
        <w:pStyle w:val="afe"/>
      </w:pPr>
      <w:r w:rsidRPr="006123A9">
        <w:t xml:space="preserve">  Inc(CurrNumStep);</w:t>
      </w:r>
    </w:p>
    <w:p w14:paraId="6149C23A" w14:textId="77777777" w:rsidR="006123A9" w:rsidRPr="006123A9" w:rsidRDefault="006123A9" w:rsidP="006123A9">
      <w:pPr>
        <w:pStyle w:val="afe"/>
      </w:pPr>
      <w:r w:rsidRPr="006123A9">
        <w:t xml:space="preserve">  Way[CoordI,CoordJ]:= CurrNumStep;</w:t>
      </w:r>
    </w:p>
    <w:p w14:paraId="65AD1551" w14:textId="77777777" w:rsidR="006123A9" w:rsidRPr="006123A9" w:rsidRDefault="006123A9" w:rsidP="006123A9">
      <w:pPr>
        <w:pStyle w:val="afe"/>
      </w:pPr>
    </w:p>
    <w:p w14:paraId="3C17B3FF" w14:textId="77777777" w:rsidR="006123A9" w:rsidRPr="006123A9" w:rsidRDefault="006123A9" w:rsidP="006123A9">
      <w:pPr>
        <w:pStyle w:val="afe"/>
      </w:pPr>
      <w:r w:rsidRPr="006123A9">
        <w:t xml:space="preserve">  //</w:t>
      </w:r>
      <w:r w:rsidRPr="006123A9">
        <w:rPr>
          <w:lang w:val="ru-RU"/>
        </w:rPr>
        <w:t>С</w:t>
      </w:r>
      <w:r w:rsidRPr="006123A9">
        <w:t>hecking for an exit</w:t>
      </w:r>
    </w:p>
    <w:p w14:paraId="2A1E4213" w14:textId="77777777" w:rsidR="00B97248" w:rsidRDefault="006123A9" w:rsidP="006123A9">
      <w:pPr>
        <w:pStyle w:val="afe"/>
      </w:pPr>
      <w:r w:rsidRPr="006123A9">
        <w:t xml:space="preserve">  if (CoordI = 1) or (CoordJ = 1) or (CoordI = SizeI) </w:t>
      </w:r>
    </w:p>
    <w:p w14:paraId="746102DE" w14:textId="5FC8C28E" w:rsidR="006123A9" w:rsidRPr="006123A9" w:rsidRDefault="00B97248" w:rsidP="006123A9">
      <w:pPr>
        <w:pStyle w:val="afe"/>
      </w:pPr>
      <w:r>
        <w:t xml:space="preserve">     </w:t>
      </w:r>
      <w:r w:rsidR="006123A9" w:rsidRPr="006123A9">
        <w:t>or (CoordJ = SizeJ) then</w:t>
      </w:r>
    </w:p>
    <w:p w14:paraId="48B7F88E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54C74DCE" w14:textId="77777777" w:rsidR="006123A9" w:rsidRPr="006123A9" w:rsidRDefault="006123A9" w:rsidP="006123A9">
      <w:pPr>
        <w:pStyle w:val="afe"/>
      </w:pPr>
      <w:r w:rsidRPr="006123A9">
        <w:t xml:space="preserve">    Writeln;</w:t>
      </w:r>
    </w:p>
    <w:p w14:paraId="7D00B917" w14:textId="77777777" w:rsidR="006123A9" w:rsidRPr="006123A9" w:rsidRDefault="006123A9" w:rsidP="006123A9">
      <w:pPr>
        <w:pStyle w:val="afe"/>
      </w:pPr>
    </w:p>
    <w:p w14:paraId="1FC99EB8" w14:textId="77777777" w:rsidR="006123A9" w:rsidRPr="006123A9" w:rsidRDefault="006123A9" w:rsidP="006123A9">
      <w:pPr>
        <w:pStyle w:val="afe"/>
      </w:pPr>
      <w:r w:rsidRPr="006123A9">
        <w:t xml:space="preserve">    //Output how many steps was found the exit</w:t>
      </w:r>
    </w:p>
    <w:p w14:paraId="14DAB9F6" w14:textId="77777777" w:rsidR="006123A9" w:rsidRPr="006123A9" w:rsidRDefault="006123A9" w:rsidP="006123A9">
      <w:pPr>
        <w:pStyle w:val="afe"/>
      </w:pPr>
      <w:r w:rsidRPr="006123A9">
        <w:t xml:space="preserve">    Writeln('Number of steps:',CurrNumStep);</w:t>
      </w:r>
    </w:p>
    <w:p w14:paraId="261CBFED" w14:textId="77777777" w:rsidR="006123A9" w:rsidRPr="006123A9" w:rsidRDefault="006123A9" w:rsidP="006123A9">
      <w:pPr>
        <w:pStyle w:val="afe"/>
      </w:pPr>
    </w:p>
    <w:p w14:paraId="6FFE1334" w14:textId="77777777" w:rsidR="00B97248" w:rsidRDefault="006123A9" w:rsidP="006123A9">
      <w:pPr>
        <w:pStyle w:val="afe"/>
      </w:pPr>
      <w:r w:rsidRPr="006123A9">
        <w:t xml:space="preserve">    //Turn to the procedure PathOutput to writing the </w:t>
      </w:r>
    </w:p>
    <w:p w14:paraId="37FBAB5C" w14:textId="403CC96C" w:rsidR="006123A9" w:rsidRPr="006123A9" w:rsidRDefault="00B97248" w:rsidP="006123A9">
      <w:pPr>
        <w:pStyle w:val="afe"/>
      </w:pPr>
      <w:r>
        <w:t xml:space="preserve">    //</w:t>
      </w:r>
      <w:r w:rsidR="006123A9" w:rsidRPr="006123A9">
        <w:t>path</w:t>
      </w:r>
    </w:p>
    <w:p w14:paraId="4CE9AE1B" w14:textId="77777777" w:rsidR="006123A9" w:rsidRPr="006123A9" w:rsidRDefault="006123A9" w:rsidP="006123A9">
      <w:pPr>
        <w:pStyle w:val="afe"/>
      </w:pPr>
      <w:r w:rsidRPr="006123A9">
        <w:t xml:space="preserve">    PathOutput(CoordI, CoordJ);</w:t>
      </w:r>
    </w:p>
    <w:p w14:paraId="3BC918CD" w14:textId="77777777" w:rsidR="006123A9" w:rsidRPr="006123A9" w:rsidRDefault="006123A9" w:rsidP="006123A9">
      <w:pPr>
        <w:pStyle w:val="afe"/>
      </w:pPr>
      <w:r w:rsidRPr="006123A9">
        <w:t xml:space="preserve">    Writeln;</w:t>
      </w:r>
    </w:p>
    <w:p w14:paraId="2CC945E4" w14:textId="77777777" w:rsidR="006123A9" w:rsidRPr="006123A9" w:rsidRDefault="006123A9" w:rsidP="006123A9">
      <w:pPr>
        <w:pStyle w:val="afe"/>
      </w:pPr>
    </w:p>
    <w:p w14:paraId="408B185D" w14:textId="77777777" w:rsidR="006123A9" w:rsidRPr="006123A9" w:rsidRDefault="006123A9" w:rsidP="006123A9">
      <w:pPr>
        <w:pStyle w:val="afe"/>
      </w:pPr>
      <w:r w:rsidRPr="006123A9">
        <w:t xml:space="preserve">  end</w:t>
      </w:r>
    </w:p>
    <w:p w14:paraId="33328E23" w14:textId="77777777" w:rsidR="006123A9" w:rsidRPr="006123A9" w:rsidRDefault="006123A9" w:rsidP="006123A9">
      <w:pPr>
        <w:pStyle w:val="afe"/>
      </w:pPr>
    </w:p>
    <w:p w14:paraId="6D4E73C4" w14:textId="77777777" w:rsidR="00B97248" w:rsidRDefault="006123A9" w:rsidP="006123A9">
      <w:pPr>
        <w:pStyle w:val="afe"/>
      </w:pPr>
      <w:r w:rsidRPr="006123A9">
        <w:t xml:space="preserve">  //Else looking for an neighboring, available and </w:t>
      </w:r>
    </w:p>
    <w:p w14:paraId="3583B333" w14:textId="48C352E4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untraveled cell.</w:t>
      </w:r>
      <w:r>
        <w:t xml:space="preserve"> </w:t>
      </w:r>
      <w:r w:rsidRPr="006123A9">
        <w:t>And if found, go into it</w:t>
      </w:r>
      <w:r>
        <w:t>.</w:t>
      </w:r>
    </w:p>
    <w:p w14:paraId="49171596" w14:textId="77777777" w:rsidR="006123A9" w:rsidRPr="006123A9" w:rsidRDefault="006123A9" w:rsidP="006123A9">
      <w:pPr>
        <w:pStyle w:val="afe"/>
      </w:pPr>
      <w:r w:rsidRPr="006123A9">
        <w:t xml:space="preserve">  else</w:t>
      </w:r>
    </w:p>
    <w:p w14:paraId="15A400F3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32881AFA" w14:textId="77777777" w:rsidR="00B97248" w:rsidRDefault="006123A9" w:rsidP="006123A9">
      <w:pPr>
        <w:pStyle w:val="afe"/>
      </w:pPr>
      <w:r w:rsidRPr="006123A9">
        <w:t xml:space="preserve">    if (Lab[CoordI, CoordJ+1] = 0) and (Way[CoordI, </w:t>
      </w:r>
    </w:p>
    <w:p w14:paraId="4FC51B81" w14:textId="35182508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+1] = 0) then</w:t>
      </w:r>
    </w:p>
    <w:p w14:paraId="57BD0AAA" w14:textId="77777777" w:rsidR="006123A9" w:rsidRPr="006123A9" w:rsidRDefault="006123A9" w:rsidP="006123A9">
      <w:pPr>
        <w:pStyle w:val="afe"/>
      </w:pPr>
      <w:r w:rsidRPr="006123A9">
        <w:t xml:space="preserve">      FindExitDFS(CoordI, CoordJ+1);</w:t>
      </w:r>
    </w:p>
    <w:p w14:paraId="000B6465" w14:textId="77777777" w:rsidR="00B97248" w:rsidRDefault="006123A9" w:rsidP="006123A9">
      <w:pPr>
        <w:pStyle w:val="afe"/>
      </w:pPr>
      <w:r w:rsidRPr="006123A9">
        <w:t xml:space="preserve">    if (Lab[CoordI+1, CoordJ] = 0) and (Way[CoordI+1, </w:t>
      </w:r>
    </w:p>
    <w:p w14:paraId="0A4EFDB1" w14:textId="2218ED66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] = 0) then</w:t>
      </w:r>
    </w:p>
    <w:p w14:paraId="1367324A" w14:textId="77777777" w:rsidR="006123A9" w:rsidRPr="006123A9" w:rsidRDefault="006123A9" w:rsidP="006123A9">
      <w:pPr>
        <w:pStyle w:val="afe"/>
      </w:pPr>
      <w:r w:rsidRPr="006123A9">
        <w:t xml:space="preserve">      FindExitDFS(CoordI+1, CoordJ);</w:t>
      </w:r>
    </w:p>
    <w:p w14:paraId="2A0FE94F" w14:textId="77777777" w:rsidR="00B97248" w:rsidRDefault="006123A9" w:rsidP="006123A9">
      <w:pPr>
        <w:pStyle w:val="afe"/>
      </w:pPr>
      <w:r w:rsidRPr="006123A9">
        <w:t xml:space="preserve">    if (Lab[CoordI, CoordJ-1] = 0) and (Way[CoordI, </w:t>
      </w:r>
    </w:p>
    <w:p w14:paraId="79010331" w14:textId="669E8850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-1] = 0) then</w:t>
      </w:r>
    </w:p>
    <w:p w14:paraId="36E4657D" w14:textId="77777777" w:rsidR="006123A9" w:rsidRPr="006123A9" w:rsidRDefault="006123A9" w:rsidP="006123A9">
      <w:pPr>
        <w:pStyle w:val="afe"/>
      </w:pPr>
      <w:r w:rsidRPr="006123A9">
        <w:t xml:space="preserve">      FindExitDFS(CoordI, CoordJ-1);</w:t>
      </w:r>
    </w:p>
    <w:p w14:paraId="58925D1E" w14:textId="77777777" w:rsidR="00B97248" w:rsidRDefault="006123A9" w:rsidP="006123A9">
      <w:pPr>
        <w:pStyle w:val="afe"/>
      </w:pPr>
      <w:r w:rsidRPr="006123A9">
        <w:t xml:space="preserve">    if (Lab[CoordI-1, CoordJ] = 0) and (Way[CoordI-1, </w:t>
      </w:r>
    </w:p>
    <w:p w14:paraId="73163B75" w14:textId="1E3663E9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] = 0) then</w:t>
      </w:r>
    </w:p>
    <w:p w14:paraId="36F3E98C" w14:textId="77777777" w:rsidR="006123A9" w:rsidRPr="006123A9" w:rsidRDefault="006123A9" w:rsidP="006123A9">
      <w:pPr>
        <w:pStyle w:val="afe"/>
      </w:pPr>
      <w:r w:rsidRPr="006123A9">
        <w:t xml:space="preserve">      FindExitDFS(CoordI-1, CoordJ);</w:t>
      </w:r>
    </w:p>
    <w:p w14:paraId="46536505" w14:textId="77777777" w:rsidR="006123A9" w:rsidRPr="006123A9" w:rsidRDefault="006123A9" w:rsidP="006123A9">
      <w:pPr>
        <w:pStyle w:val="afe"/>
      </w:pPr>
      <w:r w:rsidRPr="006123A9">
        <w:t xml:space="preserve">  end;</w:t>
      </w:r>
    </w:p>
    <w:p w14:paraId="08573D66" w14:textId="77777777" w:rsidR="006123A9" w:rsidRPr="006123A9" w:rsidRDefault="006123A9" w:rsidP="006123A9">
      <w:pPr>
        <w:pStyle w:val="afe"/>
      </w:pPr>
    </w:p>
    <w:p w14:paraId="2FA42483" w14:textId="77777777" w:rsidR="00B97248" w:rsidRDefault="006123A9" w:rsidP="006123A9">
      <w:pPr>
        <w:pStyle w:val="afe"/>
      </w:pPr>
      <w:r w:rsidRPr="006123A9">
        <w:t xml:space="preserve">  //Next, decrease Dec, reset the current coordinates </w:t>
      </w:r>
    </w:p>
    <w:p w14:paraId="1124FC23" w14:textId="08132D99" w:rsidR="006123A9" w:rsidRPr="006123A9" w:rsidRDefault="00B97248" w:rsidP="00744245">
      <w:pPr>
        <w:pStyle w:val="afe"/>
      </w:pPr>
      <w:r>
        <w:t xml:space="preserve">  //</w:t>
      </w:r>
      <w:r w:rsidRPr="006123A9">
        <w:t>and exit the current cell to the previous</w:t>
      </w:r>
    </w:p>
    <w:p w14:paraId="52E97CFE" w14:textId="77777777" w:rsidR="006123A9" w:rsidRPr="006123A9" w:rsidRDefault="006123A9" w:rsidP="006123A9">
      <w:pPr>
        <w:pStyle w:val="afe"/>
      </w:pPr>
      <w:r w:rsidRPr="006123A9">
        <w:t xml:space="preserve">  Dec(CurrNumStep);</w:t>
      </w:r>
    </w:p>
    <w:p w14:paraId="626CF18A" w14:textId="77777777" w:rsidR="006123A9" w:rsidRPr="006123A9" w:rsidRDefault="006123A9" w:rsidP="006123A9">
      <w:pPr>
        <w:pStyle w:val="afe"/>
      </w:pPr>
      <w:r w:rsidRPr="006123A9">
        <w:t xml:space="preserve">  Way[CoordI,CoordJ]:= 0;</w:t>
      </w:r>
    </w:p>
    <w:p w14:paraId="087B3019" w14:textId="77777777" w:rsidR="006123A9" w:rsidRPr="006123A9" w:rsidRDefault="006123A9" w:rsidP="006123A9">
      <w:pPr>
        <w:pStyle w:val="afe"/>
      </w:pPr>
    </w:p>
    <w:p w14:paraId="78F0F74F" w14:textId="77777777" w:rsidR="006123A9" w:rsidRPr="006123A9" w:rsidRDefault="006123A9" w:rsidP="006123A9">
      <w:pPr>
        <w:pStyle w:val="afe"/>
      </w:pPr>
      <w:r w:rsidRPr="006123A9">
        <w:t>end;</w:t>
      </w:r>
    </w:p>
    <w:p w14:paraId="4F4C95CC" w14:textId="77777777" w:rsidR="006123A9" w:rsidRPr="006123A9" w:rsidRDefault="006123A9" w:rsidP="006123A9">
      <w:pPr>
        <w:pStyle w:val="afe"/>
      </w:pPr>
    </w:p>
    <w:p w14:paraId="481B95F1" w14:textId="77777777" w:rsidR="006123A9" w:rsidRPr="006123A9" w:rsidRDefault="006123A9" w:rsidP="006123A9">
      <w:pPr>
        <w:pStyle w:val="afe"/>
      </w:pPr>
    </w:p>
    <w:p w14:paraId="6554086E" w14:textId="77777777" w:rsidR="006123A9" w:rsidRPr="006123A9" w:rsidRDefault="006123A9" w:rsidP="006123A9">
      <w:pPr>
        <w:pStyle w:val="afe"/>
      </w:pPr>
    </w:p>
    <w:p w14:paraId="63D4418B" w14:textId="77777777" w:rsidR="006123A9" w:rsidRPr="006123A9" w:rsidRDefault="006123A9" w:rsidP="006123A9">
      <w:pPr>
        <w:pStyle w:val="afe"/>
      </w:pPr>
      <w:r w:rsidRPr="006123A9">
        <w:t>Begin</w:t>
      </w:r>
    </w:p>
    <w:p w14:paraId="60E36CAD" w14:textId="77777777" w:rsidR="006123A9" w:rsidRPr="006123A9" w:rsidRDefault="006123A9" w:rsidP="006123A9">
      <w:pPr>
        <w:pStyle w:val="afe"/>
      </w:pPr>
    </w:p>
    <w:p w14:paraId="0FCD1A5E" w14:textId="77777777" w:rsidR="006123A9" w:rsidRPr="006123A9" w:rsidRDefault="006123A9" w:rsidP="006123A9">
      <w:pPr>
        <w:pStyle w:val="afe"/>
      </w:pPr>
      <w:r w:rsidRPr="006123A9">
        <w:t xml:space="preserve">  //Call the procedure to generate labyrinth</w:t>
      </w:r>
    </w:p>
    <w:p w14:paraId="4A7942BE" w14:textId="77777777" w:rsidR="006123A9" w:rsidRPr="006123A9" w:rsidRDefault="006123A9" w:rsidP="006123A9">
      <w:pPr>
        <w:pStyle w:val="afe"/>
      </w:pPr>
      <w:r w:rsidRPr="006123A9">
        <w:t xml:space="preserve">  Generator;</w:t>
      </w:r>
    </w:p>
    <w:p w14:paraId="29024E83" w14:textId="77777777" w:rsidR="006123A9" w:rsidRPr="006123A9" w:rsidRDefault="006123A9" w:rsidP="006123A9">
      <w:pPr>
        <w:pStyle w:val="afe"/>
      </w:pPr>
    </w:p>
    <w:p w14:paraId="588AC91C" w14:textId="77777777" w:rsidR="006123A9" w:rsidRPr="006123A9" w:rsidRDefault="006123A9" w:rsidP="006123A9">
      <w:pPr>
        <w:pStyle w:val="afe"/>
      </w:pPr>
    </w:p>
    <w:p w14:paraId="7C30E350" w14:textId="77777777" w:rsidR="00744245" w:rsidRDefault="006123A9" w:rsidP="006123A9">
      <w:pPr>
        <w:pStyle w:val="afe"/>
      </w:pPr>
      <w:r w:rsidRPr="006123A9">
        <w:t xml:space="preserve">  //Initialize the variables and go to the procedure </w:t>
      </w:r>
    </w:p>
    <w:p w14:paraId="5F5228FD" w14:textId="15F209BC" w:rsidR="006123A9" w:rsidRPr="006123A9" w:rsidRDefault="00744245" w:rsidP="006123A9">
      <w:pPr>
        <w:pStyle w:val="afe"/>
      </w:pPr>
      <w:r>
        <w:t xml:space="preserve">  //</w:t>
      </w:r>
      <w:r w:rsidR="006123A9" w:rsidRPr="006123A9">
        <w:t>FindExitDFS</w:t>
      </w:r>
    </w:p>
    <w:p w14:paraId="6DFB4860" w14:textId="77777777" w:rsidR="006123A9" w:rsidRPr="006123A9" w:rsidRDefault="006123A9" w:rsidP="006123A9">
      <w:pPr>
        <w:pStyle w:val="afe"/>
      </w:pPr>
      <w:r w:rsidRPr="006123A9">
        <w:t xml:space="preserve">  CurrNumStep:= 0;</w:t>
      </w:r>
    </w:p>
    <w:p w14:paraId="5C147C3D" w14:textId="77777777" w:rsidR="006123A9" w:rsidRPr="006123A9" w:rsidRDefault="006123A9" w:rsidP="006123A9">
      <w:pPr>
        <w:pStyle w:val="afe"/>
      </w:pPr>
      <w:r w:rsidRPr="006123A9">
        <w:t xml:space="preserve">  FindExitDFS(StartI, StartJ);</w:t>
      </w:r>
    </w:p>
    <w:p w14:paraId="18EF299F" w14:textId="77777777" w:rsidR="006123A9" w:rsidRPr="006123A9" w:rsidRDefault="006123A9" w:rsidP="006123A9">
      <w:pPr>
        <w:pStyle w:val="afe"/>
      </w:pPr>
    </w:p>
    <w:p w14:paraId="2A1C7D19" w14:textId="77777777" w:rsidR="006123A9" w:rsidRPr="00E10C0D" w:rsidRDefault="006123A9" w:rsidP="006123A9">
      <w:pPr>
        <w:pStyle w:val="afe"/>
        <w:rPr>
          <w:lang w:val="ru-RU"/>
        </w:rPr>
      </w:pPr>
      <w:r w:rsidRPr="006123A9">
        <w:t xml:space="preserve">  Readln</w:t>
      </w:r>
      <w:r w:rsidRPr="00E10C0D">
        <w:rPr>
          <w:lang w:val="ru-RU"/>
        </w:rPr>
        <w:t>(</w:t>
      </w:r>
      <w:r w:rsidRPr="006123A9">
        <w:t>SizeI</w:t>
      </w:r>
      <w:r w:rsidRPr="00E10C0D">
        <w:rPr>
          <w:lang w:val="ru-RU"/>
        </w:rPr>
        <w:t>);</w:t>
      </w:r>
    </w:p>
    <w:p w14:paraId="68D89BA6" w14:textId="21F7F4BC" w:rsidR="006123A9" w:rsidRPr="00FF22C1" w:rsidRDefault="006123A9" w:rsidP="006123A9">
      <w:pPr>
        <w:pStyle w:val="afe"/>
        <w:rPr>
          <w:lang w:val="ru-RU"/>
        </w:rPr>
      </w:pPr>
      <w:r w:rsidRPr="006123A9">
        <w:rPr>
          <w:lang w:val="ru-RU"/>
        </w:rPr>
        <w:t>End.</w:t>
      </w:r>
    </w:p>
    <w:p w14:paraId="71CDAC08" w14:textId="684FEADC" w:rsidR="00F56BF0" w:rsidRPr="009F4461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9" w:name="_Toc121595396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9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7E186DB8" w14:textId="367D95BC" w:rsidR="00CE1DA9" w:rsidRDefault="00CE1DA9" w:rsidP="00CE1DA9">
      <w:pPr>
        <w:pStyle w:val="aa"/>
      </w:pPr>
      <w:r w:rsidRPr="003F5FBE">
        <w:t>Тестовые наборы</w:t>
      </w:r>
      <w:r>
        <w:t xml:space="preserve"> к коду</w:t>
      </w:r>
      <w:r w:rsidR="008068C5">
        <w:t xml:space="preserve">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75E0B623" w:rsidR="00DE5F13" w:rsidRDefault="000D5754" w:rsidP="00DE5F13">
      <w:pPr>
        <w:pStyle w:val="afa"/>
        <w:keepNext/>
        <w:ind w:firstLine="0"/>
      </w:pPr>
      <w:r w:rsidRPr="000D5754">
        <w:rPr>
          <w:lang w:eastAsia="ru-RU"/>
        </w:rPr>
        <w:drawing>
          <wp:inline distT="0" distB="0" distL="0" distR="0" wp14:anchorId="48B84B62" wp14:editId="6DC22CBA">
            <wp:extent cx="5856605" cy="3251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79895" cy="32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73D78B7A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6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5AEEE39" w:rsidR="00DE5F13" w:rsidRDefault="00DE5F13" w:rsidP="00DE5F13">
      <w:pPr>
        <w:pStyle w:val="aa"/>
      </w:pPr>
      <w:r>
        <w:t>Тест 2</w:t>
      </w:r>
    </w:p>
    <w:p w14:paraId="22F5B383" w14:textId="3A19762C" w:rsidR="000D5754" w:rsidRDefault="000D5754" w:rsidP="00DE5F13">
      <w:pPr>
        <w:pStyle w:val="aa"/>
      </w:pPr>
    </w:p>
    <w:p w14:paraId="70060A6D" w14:textId="427CB222" w:rsidR="000D5754" w:rsidRDefault="000D5754" w:rsidP="000D5754">
      <w:pPr>
        <w:pStyle w:val="a2"/>
      </w:pPr>
      <w:r w:rsidRPr="00956184">
        <w:t>Полученный результат:</w:t>
      </w:r>
    </w:p>
    <w:p w14:paraId="44CAAB40" w14:textId="589B5CA6" w:rsidR="000D5754" w:rsidRDefault="000D5754" w:rsidP="000D5754">
      <w:pPr>
        <w:pStyle w:val="a2"/>
      </w:pPr>
    </w:p>
    <w:p w14:paraId="5B3E3B46" w14:textId="7BB62966" w:rsidR="000D5754" w:rsidRDefault="000D5754" w:rsidP="000D5754">
      <w:pPr>
        <w:pStyle w:val="aa"/>
      </w:pPr>
      <w:r w:rsidRPr="000D5754">
        <w:rPr>
          <w:noProof/>
          <w:lang w:eastAsia="ru-RU"/>
        </w:rPr>
        <w:drawing>
          <wp:inline distT="0" distB="0" distL="0" distR="0" wp14:anchorId="165F23EB" wp14:editId="1F539CAC">
            <wp:extent cx="3479800" cy="1986526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6666" cy="199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8E396" w14:textId="56244A25" w:rsidR="00DE5F13" w:rsidRDefault="00DE5F13" w:rsidP="00DE5F13">
      <w:pPr>
        <w:pStyle w:val="afa"/>
        <w:keepNext/>
        <w:ind w:firstLine="0"/>
      </w:pP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466D7B9D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7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4C089030" w:rsidR="00DE5F13" w:rsidRDefault="00DE5F13" w:rsidP="00DE5F13">
      <w:pPr>
        <w:pStyle w:val="aa"/>
      </w:pPr>
      <w:r>
        <w:lastRenderedPageBreak/>
        <w:t>Тест 3</w:t>
      </w:r>
    </w:p>
    <w:p w14:paraId="7F906324" w14:textId="4F187882" w:rsidR="000D5754" w:rsidRDefault="000D5754" w:rsidP="00DE5F13">
      <w:pPr>
        <w:pStyle w:val="aa"/>
      </w:pPr>
    </w:p>
    <w:p w14:paraId="78D3F2AF" w14:textId="1D2506C8" w:rsidR="000D5754" w:rsidRDefault="000D5754" w:rsidP="000D5754">
      <w:pPr>
        <w:pStyle w:val="a2"/>
      </w:pPr>
      <w:r w:rsidRPr="00956184">
        <w:t>Полученный результат:</w:t>
      </w:r>
    </w:p>
    <w:p w14:paraId="3D773222" w14:textId="1B1D74E3" w:rsidR="00DE5F13" w:rsidRDefault="00DE5F13" w:rsidP="00DE5F13"/>
    <w:p w14:paraId="112B5111" w14:textId="314B5E7D" w:rsidR="00DE5F13" w:rsidRDefault="000D5754" w:rsidP="000D5754">
      <w:pPr>
        <w:pStyle w:val="afa"/>
        <w:ind w:firstLine="142"/>
      </w:pPr>
      <w:r w:rsidRPr="000D5754">
        <w:rPr>
          <w:lang w:eastAsia="ru-RU"/>
        </w:rPr>
        <w:drawing>
          <wp:inline distT="0" distB="0" distL="0" distR="0" wp14:anchorId="3374B4BB" wp14:editId="328E9472">
            <wp:extent cx="5730034" cy="5771688"/>
            <wp:effectExtent l="0" t="0" r="444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5047" cy="57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2FDC07FE" w:rsidR="00DE5F13" w:rsidRDefault="00DE5F13" w:rsidP="00DE5F13">
      <w:pPr>
        <w:pStyle w:val="ab"/>
      </w:pPr>
      <w:r w:rsidRPr="00DE5F13">
        <w:t xml:space="preserve">Рисунок </w:t>
      </w:r>
      <w:r w:rsidR="00B15A84" w:rsidRPr="002E02D1">
        <w:t>1</w:t>
      </w:r>
      <w:r w:rsidR="000D5754" w:rsidRPr="002E02D1">
        <w:t>8</w:t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6AF402B0" w:rsidR="00DE5F13" w:rsidRDefault="00DE5F13" w:rsidP="00DE5F13">
      <w:pPr>
        <w:pStyle w:val="aa"/>
      </w:pPr>
      <w:r>
        <w:t>Тест 4</w:t>
      </w:r>
    </w:p>
    <w:p w14:paraId="2E1801A4" w14:textId="63BD7D97" w:rsidR="000D5754" w:rsidRDefault="000D5754" w:rsidP="00DE5F13">
      <w:pPr>
        <w:pStyle w:val="aa"/>
      </w:pPr>
    </w:p>
    <w:p w14:paraId="456BE7D3" w14:textId="77777777" w:rsidR="000D5754" w:rsidRDefault="000D5754" w:rsidP="000D5754">
      <w:pPr>
        <w:pStyle w:val="a2"/>
      </w:pPr>
      <w:r w:rsidRPr="00956184">
        <w:t>Полученный результат:</w:t>
      </w:r>
    </w:p>
    <w:p w14:paraId="7787F8F9" w14:textId="77777777" w:rsidR="000D5754" w:rsidRDefault="000D5754" w:rsidP="00DE5F13">
      <w:pPr>
        <w:pStyle w:val="aa"/>
      </w:pPr>
    </w:p>
    <w:p w14:paraId="4787D939" w14:textId="77777777" w:rsidR="00DE5F13" w:rsidRDefault="00DE5F13" w:rsidP="00DE5F13">
      <w:pPr>
        <w:pStyle w:val="aa"/>
      </w:pPr>
    </w:p>
    <w:p w14:paraId="689F62D8" w14:textId="1678FAA5" w:rsidR="00DE5F13" w:rsidRDefault="002D7596" w:rsidP="00DE5F13">
      <w:pPr>
        <w:keepNext/>
        <w:ind w:firstLine="0"/>
      </w:pPr>
      <w:r w:rsidRPr="002D7596">
        <w:rPr>
          <w:noProof/>
          <w:lang w:eastAsia="ru-RU"/>
        </w:rPr>
        <w:lastRenderedPageBreak/>
        <w:drawing>
          <wp:inline distT="0" distB="0" distL="0" distR="0" wp14:anchorId="3A344410" wp14:editId="705461EE">
            <wp:extent cx="5939790" cy="49218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7144B101" w:rsidR="00DE5F13" w:rsidRPr="00DE5F13" w:rsidRDefault="00DE5F13" w:rsidP="00DE5F13">
      <w:pPr>
        <w:pStyle w:val="ab"/>
      </w:pPr>
      <w:r w:rsidRPr="00DE5F13">
        <w:t xml:space="preserve">Рисунок </w:t>
      </w:r>
      <w:r w:rsidR="000D5754" w:rsidRPr="008D30E7">
        <w:t>19</w:t>
      </w:r>
      <w:r w:rsidRPr="00DE5F13">
        <w:t xml:space="preserve"> – Результаты расчетов</w:t>
      </w:r>
    </w:p>
    <w:p w14:paraId="06CA2CA7" w14:textId="50242D50" w:rsidR="00DE5F13" w:rsidRDefault="00DE5F13" w:rsidP="00DE5F13">
      <w:pPr>
        <w:pStyle w:val="ab"/>
        <w:rPr>
          <w:b/>
        </w:rPr>
      </w:pPr>
    </w:p>
    <w:p w14:paraId="16EB3B38" w14:textId="1884CC76" w:rsidR="002E02D1" w:rsidRDefault="002E02D1" w:rsidP="002E02D1"/>
    <w:p w14:paraId="39A48CE1" w14:textId="0B02AA38" w:rsidR="002E02D1" w:rsidRDefault="002E02D1" w:rsidP="002E02D1"/>
    <w:p w14:paraId="0048CD03" w14:textId="43549C97" w:rsidR="002E02D1" w:rsidRDefault="002E02D1" w:rsidP="002E02D1"/>
    <w:p w14:paraId="2008196F" w14:textId="2F408998" w:rsidR="002E02D1" w:rsidRDefault="002E02D1" w:rsidP="002E02D1"/>
    <w:p w14:paraId="59EB557F" w14:textId="28299284" w:rsidR="002E02D1" w:rsidRDefault="002E02D1" w:rsidP="002E02D1"/>
    <w:p w14:paraId="5DE69756" w14:textId="4BFEBAA1" w:rsidR="002E02D1" w:rsidRDefault="002E02D1" w:rsidP="002E02D1"/>
    <w:p w14:paraId="064A94B9" w14:textId="3F893E2F" w:rsidR="002E02D1" w:rsidRDefault="002E02D1" w:rsidP="002E02D1"/>
    <w:p w14:paraId="0F235DF4" w14:textId="0B9A90D4" w:rsidR="002E02D1" w:rsidRDefault="002E02D1" w:rsidP="002E02D1"/>
    <w:p w14:paraId="43B2BE60" w14:textId="6AD2D148" w:rsidR="002E02D1" w:rsidRDefault="002E02D1" w:rsidP="002E02D1"/>
    <w:p w14:paraId="34B3A7C6" w14:textId="2F0393F0" w:rsidR="002E02D1" w:rsidRDefault="002E02D1" w:rsidP="002E02D1"/>
    <w:p w14:paraId="374F3328" w14:textId="38A2FAB8" w:rsidR="002E02D1" w:rsidRDefault="002E02D1" w:rsidP="002E02D1"/>
    <w:p w14:paraId="5F7926A1" w14:textId="0C5B9C0D" w:rsidR="002E02D1" w:rsidRDefault="002E02D1" w:rsidP="002E02D1"/>
    <w:p w14:paraId="317E65C2" w14:textId="1597B8CE" w:rsidR="002E02D1" w:rsidRDefault="002E02D1" w:rsidP="002E02D1"/>
    <w:p w14:paraId="78996789" w14:textId="4C5AC5CE" w:rsidR="002E02D1" w:rsidRDefault="002E02D1" w:rsidP="002E02D1"/>
    <w:p w14:paraId="51635B95" w14:textId="3870ACCE" w:rsidR="002E02D1" w:rsidRDefault="002E02D1" w:rsidP="002E02D1"/>
    <w:p w14:paraId="55A22F21" w14:textId="103C6E17" w:rsidR="002E02D1" w:rsidRDefault="002E02D1" w:rsidP="002E02D1"/>
    <w:p w14:paraId="2859B6C1" w14:textId="42FCE8E2" w:rsidR="002E02D1" w:rsidRDefault="002E02D1" w:rsidP="002E02D1"/>
    <w:p w14:paraId="092A949C" w14:textId="30A782B1" w:rsidR="002E02D1" w:rsidRPr="002E02D1" w:rsidRDefault="002E02D1" w:rsidP="002E02D1">
      <w:pPr>
        <w:pStyle w:val="a9"/>
      </w:pPr>
      <w:bookmarkStart w:id="70" w:name="_Toc121595397"/>
      <w:r w:rsidRPr="003F5FBE">
        <w:lastRenderedPageBreak/>
        <w:t>Приложение</w:t>
      </w:r>
      <w:r w:rsidRPr="00C3072F">
        <w:t xml:space="preserve"> </w:t>
      </w:r>
      <w:r>
        <w:rPr>
          <w:lang w:val="en-US"/>
        </w:rPr>
        <w:t>E</w:t>
      </w:r>
      <w:bookmarkEnd w:id="70"/>
    </w:p>
    <w:p w14:paraId="4193CFAE" w14:textId="77777777" w:rsidR="002E02D1" w:rsidRDefault="002E02D1" w:rsidP="002E02D1">
      <w:pPr>
        <w:pStyle w:val="aa"/>
      </w:pPr>
      <w:r w:rsidRPr="003F5FBE">
        <w:t>(обязательное)</w:t>
      </w:r>
    </w:p>
    <w:p w14:paraId="5E932A17" w14:textId="404F1988" w:rsidR="002E02D1" w:rsidRDefault="002E02D1" w:rsidP="002E02D1">
      <w:pPr>
        <w:pStyle w:val="aa"/>
      </w:pPr>
      <w:r>
        <w:t xml:space="preserve">Код с использованием </w:t>
      </w:r>
      <w:r w:rsidRPr="002E02D1">
        <w:t>алгоритма Дейкстры</w:t>
      </w:r>
    </w:p>
    <w:p w14:paraId="6C58C2FA" w14:textId="023C93B5" w:rsidR="002E02D1" w:rsidRDefault="002E02D1" w:rsidP="002E02D1">
      <w:pPr>
        <w:pStyle w:val="aa"/>
      </w:pPr>
    </w:p>
    <w:p w14:paraId="274D698C" w14:textId="0FAB458A" w:rsidR="002E02D1" w:rsidRPr="008D30E7" w:rsidRDefault="002E02D1" w:rsidP="002E02D1">
      <w:pPr>
        <w:pStyle w:val="afe"/>
        <w:rPr>
          <w:lang w:val="ru-RU"/>
        </w:rPr>
      </w:pPr>
      <w:r>
        <w:t>Program</w:t>
      </w:r>
      <w:r w:rsidRPr="008D30E7">
        <w:rPr>
          <w:lang w:val="ru-RU"/>
        </w:rPr>
        <w:t xml:space="preserve"> </w:t>
      </w:r>
      <w:r>
        <w:t>DijkstraRandom</w:t>
      </w:r>
      <w:r w:rsidRPr="008D30E7">
        <w:rPr>
          <w:lang w:val="ru-RU"/>
        </w:rPr>
        <w:t>;</w:t>
      </w:r>
    </w:p>
    <w:p w14:paraId="3897814C" w14:textId="77777777" w:rsidR="002E02D1" w:rsidRPr="008D30E7" w:rsidRDefault="002E02D1" w:rsidP="002E02D1">
      <w:pPr>
        <w:pStyle w:val="afe"/>
        <w:rPr>
          <w:lang w:val="ru-RU"/>
        </w:rPr>
      </w:pPr>
    </w:p>
    <w:p w14:paraId="5FD6ED55" w14:textId="77777777" w:rsidR="002E02D1" w:rsidRDefault="002E02D1" w:rsidP="002E02D1">
      <w:pPr>
        <w:pStyle w:val="afe"/>
      </w:pPr>
      <w:r>
        <w:t>{</w:t>
      </w:r>
    </w:p>
    <w:p w14:paraId="27BA8F35" w14:textId="088264D6" w:rsidR="002E02D1" w:rsidRDefault="002E02D1" w:rsidP="002E02D1">
      <w:pPr>
        <w:pStyle w:val="afe"/>
      </w:pPr>
      <w:r>
        <w:t xml:space="preserve">  Enter the labyrinth, 0 - the cell is passable, 1 – </w:t>
      </w:r>
    </w:p>
    <w:p w14:paraId="535BCF09" w14:textId="561106D7" w:rsidR="002E02D1" w:rsidRDefault="002E02D1" w:rsidP="002E02D1">
      <w:pPr>
        <w:pStyle w:val="afe"/>
      </w:pPr>
      <w:r>
        <w:t xml:space="preserve">  the cell is impassable.</w:t>
      </w:r>
    </w:p>
    <w:p w14:paraId="441EAE8C" w14:textId="77777777" w:rsidR="002E02D1" w:rsidRDefault="002E02D1" w:rsidP="002E02D1">
      <w:pPr>
        <w:pStyle w:val="afe"/>
      </w:pPr>
      <w:r>
        <w:t xml:space="preserve">  Possible to move between cells that have a common </w:t>
      </w:r>
    </w:p>
    <w:p w14:paraId="04228176" w14:textId="7E27D2F0" w:rsidR="002E02D1" w:rsidRDefault="002E02D1" w:rsidP="002E02D1">
      <w:pPr>
        <w:pStyle w:val="afe"/>
      </w:pPr>
      <w:r>
        <w:t xml:space="preserve">  side. Find closest way</w:t>
      </w:r>
    </w:p>
    <w:p w14:paraId="3ACD42A4" w14:textId="77777777" w:rsidR="002E02D1" w:rsidRDefault="002E02D1" w:rsidP="002E02D1">
      <w:pPr>
        <w:pStyle w:val="afe"/>
      </w:pPr>
      <w:r>
        <w:t>}</w:t>
      </w:r>
    </w:p>
    <w:p w14:paraId="6F825EF3" w14:textId="77777777" w:rsidR="002E02D1" w:rsidRDefault="002E02D1" w:rsidP="002E02D1">
      <w:pPr>
        <w:pStyle w:val="afe"/>
      </w:pPr>
    </w:p>
    <w:p w14:paraId="77817427" w14:textId="77777777" w:rsidR="002E02D1" w:rsidRDefault="002E02D1" w:rsidP="002E02D1">
      <w:pPr>
        <w:pStyle w:val="afe"/>
      </w:pPr>
      <w:r>
        <w:t>{$APPTYPE CONSOLE}</w:t>
      </w:r>
    </w:p>
    <w:p w14:paraId="3C520151" w14:textId="77777777" w:rsidR="002E02D1" w:rsidRDefault="002E02D1" w:rsidP="002E02D1">
      <w:pPr>
        <w:pStyle w:val="afe"/>
      </w:pPr>
    </w:p>
    <w:p w14:paraId="310951B9" w14:textId="77777777" w:rsidR="002E02D1" w:rsidRDefault="002E02D1" w:rsidP="002E02D1">
      <w:pPr>
        <w:pStyle w:val="afe"/>
      </w:pPr>
      <w:r>
        <w:t>uses</w:t>
      </w:r>
    </w:p>
    <w:p w14:paraId="4D91031E" w14:textId="77777777" w:rsidR="002E02D1" w:rsidRDefault="002E02D1" w:rsidP="002E02D1">
      <w:pPr>
        <w:pStyle w:val="afe"/>
      </w:pPr>
      <w:r>
        <w:t xml:space="preserve">  System.SysUtils;</w:t>
      </w:r>
    </w:p>
    <w:p w14:paraId="4F3178BA" w14:textId="77777777" w:rsidR="002E02D1" w:rsidRDefault="002E02D1" w:rsidP="002E02D1">
      <w:pPr>
        <w:pStyle w:val="afe"/>
      </w:pPr>
    </w:p>
    <w:p w14:paraId="37F167D0" w14:textId="77777777" w:rsidR="002E02D1" w:rsidRDefault="002E02D1" w:rsidP="002E02D1">
      <w:pPr>
        <w:pStyle w:val="afe"/>
      </w:pPr>
      <w:r>
        <w:t>Const</w:t>
      </w:r>
    </w:p>
    <w:p w14:paraId="26FCC2D5" w14:textId="77777777" w:rsidR="002E02D1" w:rsidRDefault="002E02D1" w:rsidP="002E02D1">
      <w:pPr>
        <w:pStyle w:val="afe"/>
      </w:pPr>
      <w:r>
        <w:t xml:space="preserve">  Convert = '123456789abcdefghijklmnopqrstuvwxyzA</w:t>
      </w:r>
    </w:p>
    <w:p w14:paraId="43287426" w14:textId="56BD31FF" w:rsidR="002E02D1" w:rsidRDefault="002E02D1" w:rsidP="002E02D1">
      <w:pPr>
        <w:pStyle w:val="afe"/>
      </w:pPr>
      <w:r>
        <w:t xml:space="preserve">             BCDEFGHIJKLMNOPQRSTUVWXYZ';</w:t>
      </w:r>
    </w:p>
    <w:p w14:paraId="01FCAAA1" w14:textId="77777777" w:rsidR="002E02D1" w:rsidRDefault="002E02D1" w:rsidP="002E02D1">
      <w:pPr>
        <w:pStyle w:val="afe"/>
      </w:pPr>
      <w:r>
        <w:t xml:space="preserve">  MinSizes = 4;</w:t>
      </w:r>
    </w:p>
    <w:p w14:paraId="552A8747" w14:textId="4CFA6779" w:rsidR="002E02D1" w:rsidRDefault="002E02D1" w:rsidP="002E02D1">
      <w:pPr>
        <w:pStyle w:val="afe"/>
      </w:pPr>
      <w:r>
        <w:t xml:space="preserve">  MaxSizes = length(Convert);</w:t>
      </w:r>
    </w:p>
    <w:p w14:paraId="3D605BC8" w14:textId="77777777" w:rsidR="002E02D1" w:rsidRDefault="002E02D1" w:rsidP="002E02D1">
      <w:pPr>
        <w:pStyle w:val="afe"/>
      </w:pPr>
    </w:p>
    <w:p w14:paraId="7F42F36C" w14:textId="77777777" w:rsidR="002E02D1" w:rsidRDefault="002E02D1" w:rsidP="002E02D1">
      <w:pPr>
        <w:pStyle w:val="afe"/>
      </w:pPr>
      <w:r>
        <w:t xml:space="preserve">  //Convert - storing values 1..35 to exchange between </w:t>
      </w:r>
    </w:p>
    <w:p w14:paraId="5B948FC0" w14:textId="7E8038C7" w:rsidR="002E02D1" w:rsidRDefault="002E02D1" w:rsidP="002E02D1">
      <w:pPr>
        <w:pStyle w:val="afe"/>
      </w:pPr>
      <w:r>
        <w:t xml:space="preserve">  //symbols and their values and vice versa</w:t>
      </w:r>
    </w:p>
    <w:p w14:paraId="6D5BAB3D" w14:textId="77777777" w:rsidR="002E02D1" w:rsidRDefault="002E02D1" w:rsidP="002E02D1">
      <w:pPr>
        <w:pStyle w:val="afe"/>
      </w:pPr>
      <w:r>
        <w:t xml:space="preserve">  //MinSizes - minimal allowable sizes in a labyrinth</w:t>
      </w:r>
    </w:p>
    <w:p w14:paraId="70C531FA" w14:textId="77777777" w:rsidR="002E02D1" w:rsidRDefault="002E02D1" w:rsidP="002E02D1">
      <w:pPr>
        <w:pStyle w:val="afe"/>
      </w:pPr>
      <w:r>
        <w:t xml:space="preserve">  //MaxSizes - maximum allowable sizes in a labyrinth</w:t>
      </w:r>
    </w:p>
    <w:p w14:paraId="581B3689" w14:textId="77777777" w:rsidR="002E02D1" w:rsidRDefault="002E02D1" w:rsidP="002E02D1">
      <w:pPr>
        <w:pStyle w:val="afe"/>
      </w:pPr>
    </w:p>
    <w:p w14:paraId="27080335" w14:textId="77777777" w:rsidR="002E02D1" w:rsidRDefault="002E02D1" w:rsidP="002E02D1">
      <w:pPr>
        <w:pStyle w:val="afe"/>
      </w:pPr>
      <w:r>
        <w:t>Var</w:t>
      </w:r>
    </w:p>
    <w:p w14:paraId="796FCF22" w14:textId="77777777" w:rsidR="002E02D1" w:rsidRDefault="002E02D1" w:rsidP="002E02D1">
      <w:pPr>
        <w:pStyle w:val="afe"/>
      </w:pPr>
      <w:r>
        <w:t xml:space="preserve">  Lab, Way : array [1..MaxSizes, 1..MaxSizes] of Byte;</w:t>
      </w:r>
    </w:p>
    <w:p w14:paraId="516A451C" w14:textId="77777777" w:rsidR="002E02D1" w:rsidRDefault="002E02D1" w:rsidP="002E02D1">
      <w:pPr>
        <w:pStyle w:val="afe"/>
      </w:pPr>
      <w:r>
        <w:t xml:space="preserve">  SizeI, SizeJ, StartI, StartJ, i, j : Byte;</w:t>
      </w:r>
    </w:p>
    <w:p w14:paraId="74EA2374" w14:textId="4F629386" w:rsidR="002E02D1" w:rsidRDefault="002E02D1" w:rsidP="002E02D1">
      <w:pPr>
        <w:pStyle w:val="afe"/>
      </w:pPr>
      <w:r>
        <w:t xml:space="preserve">  CurrNumStep, CoordExitI, CoordExitJ : Byte;</w:t>
      </w:r>
    </w:p>
    <w:p w14:paraId="13C258E5" w14:textId="77777777" w:rsidR="002E02D1" w:rsidRDefault="002E02D1" w:rsidP="002E02D1">
      <w:pPr>
        <w:pStyle w:val="afe"/>
      </w:pPr>
    </w:p>
    <w:p w14:paraId="555F02A4" w14:textId="77777777" w:rsidR="002E02D1" w:rsidRDefault="002E02D1" w:rsidP="002E02D1">
      <w:pPr>
        <w:pStyle w:val="afe"/>
      </w:pPr>
      <w:r>
        <w:t xml:space="preserve">  //Lab - an array that stores the entered labyrinth</w:t>
      </w:r>
    </w:p>
    <w:p w14:paraId="38F51DD4" w14:textId="77777777" w:rsidR="002E02D1" w:rsidRDefault="002E02D1" w:rsidP="002E02D1">
      <w:pPr>
        <w:pStyle w:val="afe"/>
      </w:pPr>
      <w:r>
        <w:t xml:space="preserve">  //Way - an array that stores path to the exit</w:t>
      </w:r>
    </w:p>
    <w:p w14:paraId="2E861619" w14:textId="77777777" w:rsidR="002E02D1" w:rsidRDefault="002E02D1" w:rsidP="002E02D1">
      <w:pPr>
        <w:pStyle w:val="afe"/>
      </w:pPr>
      <w:r>
        <w:t xml:space="preserve">  //SizeI - entered size by lines</w:t>
      </w:r>
    </w:p>
    <w:p w14:paraId="690A8CE1" w14:textId="77777777" w:rsidR="002E02D1" w:rsidRDefault="002E02D1" w:rsidP="002E02D1">
      <w:pPr>
        <w:pStyle w:val="afe"/>
      </w:pPr>
      <w:r>
        <w:t xml:space="preserve">  //SizeJ - entered size by columns</w:t>
      </w:r>
    </w:p>
    <w:p w14:paraId="54CB7EBC" w14:textId="77777777" w:rsidR="002E02D1" w:rsidRDefault="002E02D1" w:rsidP="002E02D1">
      <w:pPr>
        <w:pStyle w:val="afe"/>
      </w:pPr>
      <w:r>
        <w:t xml:space="preserve">  //StartI - start coordinates by lines</w:t>
      </w:r>
    </w:p>
    <w:p w14:paraId="1DC9DAD3" w14:textId="77777777" w:rsidR="002E02D1" w:rsidRDefault="002E02D1" w:rsidP="002E02D1">
      <w:pPr>
        <w:pStyle w:val="afe"/>
      </w:pPr>
      <w:r>
        <w:t xml:space="preserve">  //StartJ - start coordinates by columns</w:t>
      </w:r>
    </w:p>
    <w:p w14:paraId="63DC9309" w14:textId="77777777" w:rsidR="002E02D1" w:rsidRDefault="002E02D1" w:rsidP="002E02D1">
      <w:pPr>
        <w:pStyle w:val="afe"/>
      </w:pPr>
      <w:r>
        <w:t xml:space="preserve">  //i,j - cycle counters</w:t>
      </w:r>
    </w:p>
    <w:p w14:paraId="2001BDED" w14:textId="77777777" w:rsidR="002E02D1" w:rsidRDefault="002E02D1" w:rsidP="002E02D1">
      <w:pPr>
        <w:pStyle w:val="afe"/>
      </w:pPr>
      <w:r>
        <w:t xml:space="preserve">  //CurrNumStep - current number step in the Way</w:t>
      </w:r>
    </w:p>
    <w:p w14:paraId="7DDFF806" w14:textId="77777777" w:rsidR="002E02D1" w:rsidRDefault="002E02D1" w:rsidP="002E02D1">
      <w:pPr>
        <w:pStyle w:val="afe"/>
      </w:pPr>
      <w:r>
        <w:t xml:space="preserve">  //CoordExitI - nearest exit coordinate (i)</w:t>
      </w:r>
    </w:p>
    <w:p w14:paraId="143AF099" w14:textId="77777777" w:rsidR="002E02D1" w:rsidRDefault="002E02D1" w:rsidP="002E02D1">
      <w:pPr>
        <w:pStyle w:val="afe"/>
      </w:pPr>
      <w:r>
        <w:t xml:space="preserve">  //CoordExitJ - nearest exit coordinate (j)</w:t>
      </w:r>
    </w:p>
    <w:p w14:paraId="342CDF25" w14:textId="77777777" w:rsidR="002E02D1" w:rsidRDefault="002E02D1" w:rsidP="002E02D1">
      <w:pPr>
        <w:pStyle w:val="afe"/>
      </w:pPr>
    </w:p>
    <w:p w14:paraId="387965CF" w14:textId="77777777" w:rsidR="002E02D1" w:rsidRDefault="002E02D1" w:rsidP="002E02D1">
      <w:pPr>
        <w:pStyle w:val="afe"/>
      </w:pPr>
    </w:p>
    <w:p w14:paraId="24438819" w14:textId="77777777" w:rsidR="002E02D1" w:rsidRDefault="002E02D1" w:rsidP="002E02D1">
      <w:pPr>
        <w:pStyle w:val="afe"/>
      </w:pPr>
    </w:p>
    <w:p w14:paraId="301C4071" w14:textId="77777777" w:rsidR="002E02D1" w:rsidRDefault="002E02D1" w:rsidP="002E02D1">
      <w:pPr>
        <w:pStyle w:val="afe"/>
      </w:pPr>
      <w:r>
        <w:t>//Procedure for generating a labyrinth</w:t>
      </w:r>
    </w:p>
    <w:p w14:paraId="46E0F3E9" w14:textId="77777777" w:rsidR="002E02D1" w:rsidRDefault="002E02D1" w:rsidP="002E02D1">
      <w:pPr>
        <w:pStyle w:val="afe"/>
      </w:pPr>
      <w:r>
        <w:lastRenderedPageBreak/>
        <w:t>procedure Generator;</w:t>
      </w:r>
    </w:p>
    <w:p w14:paraId="3EFA08B6" w14:textId="77777777" w:rsidR="002E02D1" w:rsidRDefault="002E02D1" w:rsidP="002E02D1">
      <w:pPr>
        <w:pStyle w:val="afe"/>
      </w:pPr>
      <w:r>
        <w:t>var</w:t>
      </w:r>
    </w:p>
    <w:p w14:paraId="192D0A82" w14:textId="77777777" w:rsidR="002E02D1" w:rsidRDefault="002E02D1" w:rsidP="002E02D1">
      <w:pPr>
        <w:pStyle w:val="afe"/>
      </w:pPr>
      <w:r>
        <w:t xml:space="preserve">  LargerSize, i, j, PickResult, CoordI, CoordJ, </w:t>
      </w:r>
    </w:p>
    <w:p w14:paraId="6FF8CF47" w14:textId="77777777" w:rsidR="002E02D1" w:rsidRDefault="002E02D1" w:rsidP="002E02D1">
      <w:pPr>
        <w:pStyle w:val="afe"/>
      </w:pPr>
      <w:r>
        <w:t xml:space="preserve">              AmountRotations, AmountStep : Byte;</w:t>
      </w:r>
    </w:p>
    <w:p w14:paraId="3734BD85" w14:textId="77777777" w:rsidR="002E02D1" w:rsidRDefault="002E02D1" w:rsidP="002E02D1">
      <w:pPr>
        <w:pStyle w:val="afe"/>
      </w:pPr>
      <w:r>
        <w:t xml:space="preserve">  flag, isBorder: Boolean;</w:t>
      </w:r>
    </w:p>
    <w:p w14:paraId="7D57725A" w14:textId="77777777" w:rsidR="002E02D1" w:rsidRDefault="002E02D1" w:rsidP="002E02D1">
      <w:pPr>
        <w:pStyle w:val="afe"/>
      </w:pPr>
      <w:r>
        <w:t xml:space="preserve">  //LargerSize - the largest value of the sizes</w:t>
      </w:r>
    </w:p>
    <w:p w14:paraId="1ECADB23" w14:textId="77777777" w:rsidR="002E02D1" w:rsidRDefault="002E02D1" w:rsidP="002E02D1">
      <w:pPr>
        <w:pStyle w:val="afe"/>
      </w:pPr>
      <w:r>
        <w:t xml:space="preserve">  //i,j - cycle counters</w:t>
      </w:r>
    </w:p>
    <w:p w14:paraId="67458BAE" w14:textId="77777777" w:rsidR="002E02D1" w:rsidRDefault="002E02D1" w:rsidP="002E02D1">
      <w:pPr>
        <w:pStyle w:val="afe"/>
      </w:pPr>
      <w:r>
        <w:t xml:space="preserve">  //PickResult a random number that decides which step</w:t>
      </w:r>
    </w:p>
    <w:p w14:paraId="720C745D" w14:textId="77777777" w:rsidR="002E02D1" w:rsidRDefault="002E02D1" w:rsidP="002E02D1">
      <w:pPr>
        <w:pStyle w:val="afe"/>
      </w:pPr>
      <w:r>
        <w:t xml:space="preserve">  //to take</w:t>
      </w:r>
    </w:p>
    <w:p w14:paraId="62D9120A" w14:textId="77777777" w:rsidR="002E02D1" w:rsidRDefault="002E02D1" w:rsidP="002E02D1">
      <w:pPr>
        <w:pStyle w:val="afe"/>
      </w:pPr>
      <w:r>
        <w:t xml:space="preserve">  //CoordI - current position in i</w:t>
      </w:r>
    </w:p>
    <w:p w14:paraId="3C95E605" w14:textId="77777777" w:rsidR="002E02D1" w:rsidRDefault="002E02D1" w:rsidP="002E02D1">
      <w:pPr>
        <w:pStyle w:val="afe"/>
      </w:pPr>
      <w:r>
        <w:t xml:space="preserve">  //CoordJ - current position in j</w:t>
      </w:r>
    </w:p>
    <w:p w14:paraId="5DA6263B" w14:textId="77777777" w:rsidR="002E02D1" w:rsidRDefault="002E02D1" w:rsidP="002E02D1">
      <w:pPr>
        <w:pStyle w:val="afe"/>
      </w:pPr>
      <w:r>
        <w:t xml:space="preserve">  //AmountRotations - amount of rotations to complete </w:t>
      </w:r>
    </w:p>
    <w:p w14:paraId="4A158C29" w14:textId="77777777" w:rsidR="002E02D1" w:rsidRDefault="002E02D1" w:rsidP="002E02D1">
      <w:pPr>
        <w:pStyle w:val="afe"/>
      </w:pPr>
      <w:r>
        <w:t xml:space="preserve">  //the labyrinth</w:t>
      </w:r>
    </w:p>
    <w:p w14:paraId="37AEDBDC" w14:textId="77777777" w:rsidR="002E02D1" w:rsidRDefault="002E02D1" w:rsidP="002E02D1">
      <w:pPr>
        <w:pStyle w:val="afe"/>
      </w:pPr>
      <w:r>
        <w:t xml:space="preserve">  //AmountStep - amount of steps to be taken along a </w:t>
      </w:r>
    </w:p>
    <w:p w14:paraId="4A354E07" w14:textId="77777777" w:rsidR="002E02D1" w:rsidRDefault="002E02D1" w:rsidP="002E02D1">
      <w:pPr>
        <w:pStyle w:val="afe"/>
      </w:pPr>
      <w:r>
        <w:t xml:space="preserve">  //given line</w:t>
      </w:r>
    </w:p>
    <w:p w14:paraId="79FF4AD7" w14:textId="77777777" w:rsidR="002E02D1" w:rsidRDefault="002E02D1" w:rsidP="002E02D1">
      <w:pPr>
        <w:pStyle w:val="afe"/>
      </w:pPr>
      <w:r>
        <w:t xml:space="preserve">  //flag - flag to confirm the correctness of entering </w:t>
      </w:r>
    </w:p>
    <w:p w14:paraId="51E71450" w14:textId="77777777" w:rsidR="002E02D1" w:rsidRDefault="002E02D1" w:rsidP="002E02D1">
      <w:pPr>
        <w:pStyle w:val="afe"/>
      </w:pPr>
      <w:r>
        <w:t xml:space="preserve">  //numbers</w:t>
      </w:r>
    </w:p>
    <w:p w14:paraId="290324CB" w14:textId="77777777" w:rsidR="002E02D1" w:rsidRDefault="002E02D1" w:rsidP="002E02D1">
      <w:pPr>
        <w:pStyle w:val="afe"/>
      </w:pPr>
      <w:r>
        <w:t xml:space="preserve">  //isBorder - indicator of hitting the border</w:t>
      </w:r>
    </w:p>
    <w:p w14:paraId="78A75084" w14:textId="77777777" w:rsidR="002E02D1" w:rsidRDefault="002E02D1" w:rsidP="002E02D1">
      <w:pPr>
        <w:pStyle w:val="afe"/>
      </w:pPr>
      <w:r>
        <w:t>begin</w:t>
      </w:r>
    </w:p>
    <w:p w14:paraId="45C8D0D0" w14:textId="77777777" w:rsidR="002E02D1" w:rsidRDefault="002E02D1" w:rsidP="002E02D1">
      <w:pPr>
        <w:pStyle w:val="afe"/>
      </w:pPr>
      <w:r>
        <w:t xml:space="preserve">  Writeln('Enter the size of the labyrinth (i j), i and</w:t>
      </w:r>
    </w:p>
    <w:p w14:paraId="43FF94F4" w14:textId="77777777" w:rsidR="002E02D1" w:rsidRDefault="002E02D1" w:rsidP="002E02D1">
      <w:pPr>
        <w:pStyle w:val="afe"/>
      </w:pPr>
      <w:r>
        <w:t xml:space="preserve">         j belongs to ',MinSizes,'..',MaxSizes);</w:t>
      </w:r>
    </w:p>
    <w:p w14:paraId="3F0222DE" w14:textId="77777777" w:rsidR="002E02D1" w:rsidRDefault="002E02D1" w:rsidP="002E02D1">
      <w:pPr>
        <w:pStyle w:val="afe"/>
      </w:pPr>
    </w:p>
    <w:p w14:paraId="50006A66" w14:textId="77777777" w:rsidR="002E02D1" w:rsidRDefault="002E02D1" w:rsidP="002E02D1">
      <w:pPr>
        <w:pStyle w:val="afe"/>
      </w:pPr>
      <w:r>
        <w:t xml:space="preserve">  //Cycle with postcondition for entering correct data.</w:t>
      </w:r>
    </w:p>
    <w:p w14:paraId="3AFEBD65" w14:textId="77777777" w:rsidR="002E02D1" w:rsidRDefault="002E02D1" w:rsidP="002E02D1">
      <w:pPr>
        <w:pStyle w:val="afe"/>
      </w:pPr>
      <w:r>
        <w:t xml:space="preserve">  Repeat</w:t>
      </w:r>
    </w:p>
    <w:p w14:paraId="59B4AC93" w14:textId="77777777" w:rsidR="002E02D1" w:rsidRDefault="002E02D1" w:rsidP="002E02D1">
      <w:pPr>
        <w:pStyle w:val="afe"/>
      </w:pPr>
    </w:p>
    <w:p w14:paraId="034D57ED" w14:textId="77777777" w:rsidR="002E02D1" w:rsidRDefault="002E02D1" w:rsidP="002E02D1">
      <w:pPr>
        <w:pStyle w:val="afe"/>
      </w:pPr>
      <w:r>
        <w:t xml:space="preserve">    //Initialize the flag</w:t>
      </w:r>
    </w:p>
    <w:p w14:paraId="4932CE61" w14:textId="77777777" w:rsidR="002E02D1" w:rsidRDefault="002E02D1" w:rsidP="002E02D1">
      <w:pPr>
        <w:pStyle w:val="afe"/>
      </w:pPr>
      <w:r>
        <w:t xml:space="preserve">    flag:= False;</w:t>
      </w:r>
    </w:p>
    <w:p w14:paraId="3D242A52" w14:textId="77777777" w:rsidR="002E02D1" w:rsidRDefault="002E02D1" w:rsidP="002E02D1">
      <w:pPr>
        <w:pStyle w:val="afe"/>
      </w:pPr>
    </w:p>
    <w:p w14:paraId="2F78566B" w14:textId="77777777" w:rsidR="002E02D1" w:rsidRDefault="002E02D1" w:rsidP="002E02D1">
      <w:pPr>
        <w:pStyle w:val="afe"/>
      </w:pPr>
      <w:r>
        <w:t xml:space="preserve">    //Validating the correct input data type</w:t>
      </w:r>
    </w:p>
    <w:p w14:paraId="36981D6A" w14:textId="77777777" w:rsidR="002E02D1" w:rsidRDefault="002E02D1" w:rsidP="002E02D1">
      <w:pPr>
        <w:pStyle w:val="afe"/>
      </w:pPr>
      <w:r>
        <w:t xml:space="preserve">    Try</w:t>
      </w:r>
    </w:p>
    <w:p w14:paraId="04AD3D7C" w14:textId="77777777" w:rsidR="002E02D1" w:rsidRDefault="002E02D1" w:rsidP="002E02D1">
      <w:pPr>
        <w:pStyle w:val="afe"/>
      </w:pPr>
      <w:r>
        <w:t xml:space="preserve">      Readln(SizeI, SizeJ);</w:t>
      </w:r>
    </w:p>
    <w:p w14:paraId="051C6696" w14:textId="77777777" w:rsidR="002E02D1" w:rsidRDefault="002E02D1" w:rsidP="002E02D1">
      <w:pPr>
        <w:pStyle w:val="afe"/>
      </w:pPr>
      <w:r>
        <w:t xml:space="preserve">    Except</w:t>
      </w:r>
    </w:p>
    <w:p w14:paraId="2D98463C" w14:textId="77777777" w:rsidR="002E02D1" w:rsidRDefault="002E02D1" w:rsidP="002E02D1">
      <w:pPr>
        <w:pStyle w:val="afe"/>
      </w:pPr>
      <w:r>
        <w:t xml:space="preserve">      Writeln('Invalid data type entered');</w:t>
      </w:r>
    </w:p>
    <w:p w14:paraId="45CB390C" w14:textId="77777777" w:rsidR="002E02D1" w:rsidRDefault="002E02D1" w:rsidP="002E02D1">
      <w:pPr>
        <w:pStyle w:val="afe"/>
      </w:pPr>
      <w:r>
        <w:t xml:space="preserve">      flag:= True;</w:t>
      </w:r>
    </w:p>
    <w:p w14:paraId="2058659E" w14:textId="77777777" w:rsidR="002E02D1" w:rsidRDefault="002E02D1" w:rsidP="002E02D1">
      <w:pPr>
        <w:pStyle w:val="afe"/>
      </w:pPr>
      <w:r>
        <w:t xml:space="preserve">    End;</w:t>
      </w:r>
    </w:p>
    <w:p w14:paraId="7A3F1338" w14:textId="77777777" w:rsidR="002E02D1" w:rsidRDefault="002E02D1" w:rsidP="002E02D1">
      <w:pPr>
        <w:pStyle w:val="afe"/>
      </w:pPr>
    </w:p>
    <w:p w14:paraId="60D14DB8" w14:textId="77777777" w:rsidR="002E02D1" w:rsidRDefault="002E02D1" w:rsidP="002E02D1">
      <w:pPr>
        <w:pStyle w:val="afe"/>
      </w:pPr>
      <w:r>
        <w:t xml:space="preserve">    //Validate Range</w:t>
      </w:r>
    </w:p>
    <w:p w14:paraId="589F67C8" w14:textId="77777777" w:rsidR="002E02D1" w:rsidRDefault="002E02D1" w:rsidP="002E02D1">
      <w:pPr>
        <w:pStyle w:val="afe"/>
      </w:pPr>
      <w:r>
        <w:t xml:space="preserve">    if ((SizeI &lt; MinSizes) or (SizeJ &lt; MinSizes) or </w:t>
      </w:r>
    </w:p>
    <w:p w14:paraId="765D389F" w14:textId="77777777" w:rsidR="002E02D1" w:rsidRDefault="002E02D1" w:rsidP="002E02D1">
      <w:pPr>
        <w:pStyle w:val="afe"/>
      </w:pPr>
      <w:r>
        <w:t xml:space="preserve">       (SizeI &gt; MaxSizes) or (SizeJ &gt; MaxSizes)) and </w:t>
      </w:r>
    </w:p>
    <w:p w14:paraId="71522B36" w14:textId="77777777" w:rsidR="002E02D1" w:rsidRDefault="002E02D1" w:rsidP="002E02D1">
      <w:pPr>
        <w:pStyle w:val="afe"/>
      </w:pPr>
      <w:r>
        <w:t xml:space="preserve">       not flag then</w:t>
      </w:r>
    </w:p>
    <w:p w14:paraId="7850B5C4" w14:textId="77777777" w:rsidR="002E02D1" w:rsidRDefault="002E02D1" w:rsidP="002E02D1">
      <w:pPr>
        <w:pStyle w:val="afe"/>
      </w:pPr>
      <w:r>
        <w:t xml:space="preserve">    begin</w:t>
      </w:r>
    </w:p>
    <w:p w14:paraId="4B5A29D9" w14:textId="77777777" w:rsidR="002E02D1" w:rsidRDefault="002E02D1" w:rsidP="002E02D1">
      <w:pPr>
        <w:pStyle w:val="afe"/>
      </w:pPr>
      <w:r>
        <w:t xml:space="preserve">      Writeln('(i j) do not belong to the range!');</w:t>
      </w:r>
    </w:p>
    <w:p w14:paraId="5D04373B" w14:textId="77777777" w:rsidR="002E02D1" w:rsidRDefault="002E02D1" w:rsidP="002E02D1">
      <w:pPr>
        <w:pStyle w:val="afe"/>
      </w:pPr>
      <w:r>
        <w:t xml:space="preserve">      flag:= True;</w:t>
      </w:r>
    </w:p>
    <w:p w14:paraId="05C7C4A1" w14:textId="77777777" w:rsidR="002E02D1" w:rsidRDefault="002E02D1" w:rsidP="002E02D1">
      <w:pPr>
        <w:pStyle w:val="afe"/>
      </w:pPr>
      <w:r>
        <w:t xml:space="preserve">    end;</w:t>
      </w:r>
    </w:p>
    <w:p w14:paraId="5BCF0112" w14:textId="77777777" w:rsidR="002E02D1" w:rsidRDefault="002E02D1" w:rsidP="002E02D1">
      <w:pPr>
        <w:pStyle w:val="afe"/>
      </w:pPr>
    </w:p>
    <w:p w14:paraId="2F68EC4D" w14:textId="77777777" w:rsidR="002E02D1" w:rsidRDefault="002E02D1" w:rsidP="002E02D1">
      <w:pPr>
        <w:pStyle w:val="afe"/>
      </w:pPr>
      <w:r>
        <w:t xml:space="preserve">  Until not flag;</w:t>
      </w:r>
    </w:p>
    <w:p w14:paraId="673E1ADD" w14:textId="77777777" w:rsidR="002E02D1" w:rsidRDefault="002E02D1" w:rsidP="002E02D1">
      <w:pPr>
        <w:pStyle w:val="afe"/>
      </w:pPr>
    </w:p>
    <w:p w14:paraId="549988C5" w14:textId="77777777" w:rsidR="002E02D1" w:rsidRDefault="002E02D1" w:rsidP="002E02D1">
      <w:pPr>
        <w:pStyle w:val="afe"/>
      </w:pPr>
      <w:r>
        <w:t xml:space="preserve">  //Finding the largest size</w:t>
      </w:r>
    </w:p>
    <w:p w14:paraId="2120CA68" w14:textId="77777777" w:rsidR="002E02D1" w:rsidRDefault="002E02D1" w:rsidP="002E02D1">
      <w:pPr>
        <w:pStyle w:val="afe"/>
      </w:pPr>
      <w:r>
        <w:lastRenderedPageBreak/>
        <w:t xml:space="preserve">  if SizeI &gt; SizeJ then</w:t>
      </w:r>
    </w:p>
    <w:p w14:paraId="0201AD49" w14:textId="77777777" w:rsidR="002E02D1" w:rsidRDefault="002E02D1" w:rsidP="002E02D1">
      <w:pPr>
        <w:pStyle w:val="afe"/>
      </w:pPr>
      <w:r>
        <w:t xml:space="preserve">    LargerSize:= SizeI</w:t>
      </w:r>
    </w:p>
    <w:p w14:paraId="15617129" w14:textId="77777777" w:rsidR="002E02D1" w:rsidRDefault="002E02D1" w:rsidP="002E02D1">
      <w:pPr>
        <w:pStyle w:val="afe"/>
      </w:pPr>
      <w:r>
        <w:t xml:space="preserve">  else</w:t>
      </w:r>
    </w:p>
    <w:p w14:paraId="563EE8BE" w14:textId="77777777" w:rsidR="002E02D1" w:rsidRDefault="002E02D1" w:rsidP="002E02D1">
      <w:pPr>
        <w:pStyle w:val="afe"/>
      </w:pPr>
      <w:r>
        <w:t xml:space="preserve">    LargerSize:= SizeJ;</w:t>
      </w:r>
    </w:p>
    <w:p w14:paraId="4673B05E" w14:textId="77777777" w:rsidR="002E02D1" w:rsidRDefault="002E02D1" w:rsidP="002E02D1">
      <w:pPr>
        <w:pStyle w:val="afe"/>
      </w:pPr>
    </w:p>
    <w:p w14:paraId="5F41DCD7" w14:textId="77777777" w:rsidR="002E02D1" w:rsidRDefault="002E02D1" w:rsidP="002E02D1">
      <w:pPr>
        <w:pStyle w:val="afe"/>
      </w:pPr>
      <w:r>
        <w:t xml:space="preserve">  //If the largest size &gt;= 10, inform the user about</w:t>
      </w:r>
    </w:p>
    <w:p w14:paraId="7CC20403" w14:textId="77777777" w:rsidR="002E02D1" w:rsidRDefault="002E02D1" w:rsidP="002E02D1">
      <w:pPr>
        <w:pStyle w:val="afe"/>
      </w:pPr>
      <w:r>
        <w:t xml:space="preserve">  //the replacements</w:t>
      </w:r>
    </w:p>
    <w:p w14:paraId="3A20D41C" w14:textId="77777777" w:rsidR="002E02D1" w:rsidRDefault="002E02D1" w:rsidP="002E02D1">
      <w:pPr>
        <w:pStyle w:val="afe"/>
      </w:pPr>
      <w:r>
        <w:t xml:space="preserve">  if LargerSize &gt;= 10 then</w:t>
      </w:r>
    </w:p>
    <w:p w14:paraId="18761B1A" w14:textId="77777777" w:rsidR="002E02D1" w:rsidRDefault="002E02D1" w:rsidP="002E02D1">
      <w:pPr>
        <w:pStyle w:val="afe"/>
      </w:pPr>
      <w:r>
        <w:t xml:space="preserve">  begin</w:t>
      </w:r>
    </w:p>
    <w:p w14:paraId="05FA81A0" w14:textId="77777777" w:rsidR="002E02D1" w:rsidRDefault="002E02D1" w:rsidP="002E02D1">
      <w:pPr>
        <w:pStyle w:val="afe"/>
      </w:pPr>
      <w:r>
        <w:t xml:space="preserve">    Writeln;</w:t>
      </w:r>
    </w:p>
    <w:p w14:paraId="764B8E0B" w14:textId="77777777" w:rsidR="002E02D1" w:rsidRDefault="002E02D1" w:rsidP="002E02D1">
      <w:pPr>
        <w:pStyle w:val="afe"/>
      </w:pPr>
      <w:r>
        <w:t xml:space="preserve">    Writeln('For convenience, numbers consisting of two</w:t>
      </w:r>
    </w:p>
    <w:p w14:paraId="4B9541AB" w14:textId="77777777" w:rsidR="002E02D1" w:rsidRDefault="002E02D1" w:rsidP="002E02D1">
      <w:pPr>
        <w:pStyle w:val="afe"/>
      </w:pPr>
      <w:r>
        <w:t xml:space="preserve">           digits will be represented as follows:');</w:t>
      </w:r>
    </w:p>
    <w:p w14:paraId="380518C2" w14:textId="77777777" w:rsidR="002E02D1" w:rsidRDefault="002E02D1" w:rsidP="002E02D1">
      <w:pPr>
        <w:pStyle w:val="afe"/>
      </w:pPr>
      <w:r>
        <w:t xml:space="preserve">    for i := 10 to LargerSize do</w:t>
      </w:r>
    </w:p>
    <w:p w14:paraId="3693A9F0" w14:textId="77777777" w:rsidR="002E02D1" w:rsidRDefault="002E02D1" w:rsidP="002E02D1">
      <w:pPr>
        <w:pStyle w:val="afe"/>
      </w:pPr>
      <w:r>
        <w:t xml:space="preserve">      Writeln(Convert[i],' = ',i);</w:t>
      </w:r>
    </w:p>
    <w:p w14:paraId="59EB1F66" w14:textId="77777777" w:rsidR="002E02D1" w:rsidRDefault="002E02D1" w:rsidP="002E02D1">
      <w:pPr>
        <w:pStyle w:val="afe"/>
      </w:pPr>
      <w:r>
        <w:t xml:space="preserve">  end;</w:t>
      </w:r>
    </w:p>
    <w:p w14:paraId="2C206346" w14:textId="77777777" w:rsidR="002E02D1" w:rsidRDefault="002E02D1" w:rsidP="002E02D1">
      <w:pPr>
        <w:pStyle w:val="afe"/>
      </w:pPr>
    </w:p>
    <w:p w14:paraId="718D3863" w14:textId="77777777" w:rsidR="002E02D1" w:rsidRDefault="002E02D1" w:rsidP="002E02D1">
      <w:pPr>
        <w:pStyle w:val="afe"/>
      </w:pPr>
      <w:r>
        <w:t xml:space="preserve">  //Fill the whole labyrinth with impassable cells</w:t>
      </w:r>
    </w:p>
    <w:p w14:paraId="51B92480" w14:textId="77777777" w:rsidR="002E02D1" w:rsidRDefault="002E02D1" w:rsidP="002E02D1">
      <w:pPr>
        <w:pStyle w:val="afe"/>
      </w:pPr>
      <w:r>
        <w:t xml:space="preserve">  for i := 1 to SizeI do</w:t>
      </w:r>
    </w:p>
    <w:p w14:paraId="46BA2A20" w14:textId="77777777" w:rsidR="002E02D1" w:rsidRDefault="002E02D1" w:rsidP="002E02D1">
      <w:pPr>
        <w:pStyle w:val="afe"/>
      </w:pPr>
      <w:r>
        <w:t xml:space="preserve">    for j := 1 to SizeJ do</w:t>
      </w:r>
    </w:p>
    <w:p w14:paraId="6EEEEF7B" w14:textId="77777777" w:rsidR="002E02D1" w:rsidRDefault="002E02D1" w:rsidP="002E02D1">
      <w:pPr>
        <w:pStyle w:val="afe"/>
      </w:pPr>
      <w:r>
        <w:t xml:space="preserve">      Lab[i,j]:= 1;</w:t>
      </w:r>
    </w:p>
    <w:p w14:paraId="5F662410" w14:textId="77777777" w:rsidR="002E02D1" w:rsidRDefault="002E02D1" w:rsidP="002E02D1">
      <w:pPr>
        <w:pStyle w:val="afe"/>
      </w:pPr>
    </w:p>
    <w:p w14:paraId="6C8266AE" w14:textId="77777777" w:rsidR="002E02D1" w:rsidRDefault="002E02D1" w:rsidP="002E02D1">
      <w:pPr>
        <w:pStyle w:val="afe"/>
      </w:pPr>
      <w:r>
        <w:t xml:space="preserve">  Randomize;</w:t>
      </w:r>
    </w:p>
    <w:p w14:paraId="61AA1E7D" w14:textId="77777777" w:rsidR="002E02D1" w:rsidRDefault="002E02D1" w:rsidP="002E02D1">
      <w:pPr>
        <w:pStyle w:val="afe"/>
      </w:pPr>
    </w:p>
    <w:p w14:paraId="56609639" w14:textId="77777777" w:rsidR="002E02D1" w:rsidRDefault="002E02D1" w:rsidP="002E02D1">
      <w:pPr>
        <w:pStyle w:val="afe"/>
      </w:pPr>
      <w:r>
        <w:t xml:space="preserve">  //Generate which side will be the first finish</w:t>
      </w:r>
    </w:p>
    <w:p w14:paraId="526FE95D" w14:textId="77777777" w:rsidR="002E02D1" w:rsidRDefault="002E02D1" w:rsidP="002E02D1">
      <w:pPr>
        <w:pStyle w:val="afe"/>
      </w:pPr>
      <w:r>
        <w:t xml:space="preserve">  PickResult:= 1 + Random(4);</w:t>
      </w:r>
    </w:p>
    <w:p w14:paraId="2A587AC4" w14:textId="77777777" w:rsidR="002E02D1" w:rsidRDefault="002E02D1" w:rsidP="002E02D1">
      <w:pPr>
        <w:pStyle w:val="afe"/>
      </w:pPr>
    </w:p>
    <w:p w14:paraId="1F6A6CD9" w14:textId="77777777" w:rsidR="002E02D1" w:rsidRDefault="002E02D1" w:rsidP="002E02D1">
      <w:pPr>
        <w:pStyle w:val="afe"/>
      </w:pPr>
      <w:r>
        <w:t xml:space="preserve">  //Define</w:t>
      </w:r>
    </w:p>
    <w:p w14:paraId="50DE8AC9" w14:textId="77777777" w:rsidR="002E02D1" w:rsidRDefault="002E02D1" w:rsidP="002E02D1">
      <w:pPr>
        <w:pStyle w:val="afe"/>
      </w:pPr>
      <w:r>
        <w:t xml:space="preserve">  case PickResult of</w:t>
      </w:r>
    </w:p>
    <w:p w14:paraId="047F2594" w14:textId="77777777" w:rsidR="002E02D1" w:rsidRDefault="002E02D1" w:rsidP="002E02D1">
      <w:pPr>
        <w:pStyle w:val="afe"/>
      </w:pPr>
    </w:p>
    <w:p w14:paraId="1CD1491A" w14:textId="77777777" w:rsidR="002E02D1" w:rsidRDefault="002E02D1" w:rsidP="002E02D1">
      <w:pPr>
        <w:pStyle w:val="afe"/>
      </w:pPr>
      <w:r>
        <w:t xml:space="preserve">    //Up side</w:t>
      </w:r>
    </w:p>
    <w:p w14:paraId="23EE35FA" w14:textId="77777777" w:rsidR="002E02D1" w:rsidRDefault="002E02D1" w:rsidP="002E02D1">
      <w:pPr>
        <w:pStyle w:val="afe"/>
      </w:pPr>
      <w:r>
        <w:t xml:space="preserve">    1:</w:t>
      </w:r>
    </w:p>
    <w:p w14:paraId="04996EE6" w14:textId="77777777" w:rsidR="002E02D1" w:rsidRDefault="002E02D1" w:rsidP="002E02D1">
      <w:pPr>
        <w:pStyle w:val="afe"/>
      </w:pPr>
      <w:r>
        <w:t xml:space="preserve">    begin</w:t>
      </w:r>
    </w:p>
    <w:p w14:paraId="0D400E14" w14:textId="77777777" w:rsidR="002E02D1" w:rsidRDefault="002E02D1" w:rsidP="002E02D1">
      <w:pPr>
        <w:pStyle w:val="afe"/>
      </w:pPr>
    </w:p>
    <w:p w14:paraId="6D68C24C" w14:textId="77777777" w:rsidR="002E02D1" w:rsidRDefault="002E02D1" w:rsidP="002E02D1">
      <w:pPr>
        <w:pStyle w:val="afe"/>
      </w:pPr>
      <w:r>
        <w:t xml:space="preserve">      //Generating a passable cell on the up side</w:t>
      </w:r>
    </w:p>
    <w:p w14:paraId="66F2BDD1" w14:textId="77777777" w:rsidR="002E02D1" w:rsidRDefault="002E02D1" w:rsidP="002E02D1">
      <w:pPr>
        <w:pStyle w:val="afe"/>
      </w:pPr>
      <w:r>
        <w:t xml:space="preserve">      CoordI:= 1;</w:t>
      </w:r>
    </w:p>
    <w:p w14:paraId="0968DD76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1704A5E0" w14:textId="77777777" w:rsidR="002E02D1" w:rsidRDefault="002E02D1" w:rsidP="002E02D1">
      <w:pPr>
        <w:pStyle w:val="afe"/>
      </w:pPr>
    </w:p>
    <w:p w14:paraId="285C4A15" w14:textId="77777777" w:rsidR="002E02D1" w:rsidRDefault="002E02D1" w:rsidP="002E02D1">
      <w:pPr>
        <w:pStyle w:val="afe"/>
      </w:pPr>
      <w:r>
        <w:t xml:space="preserve">      //The first direction in which will go - down</w:t>
      </w:r>
    </w:p>
    <w:p w14:paraId="7792DAF2" w14:textId="77777777" w:rsidR="002E02D1" w:rsidRDefault="002E02D1" w:rsidP="002E02D1">
      <w:pPr>
        <w:pStyle w:val="afe"/>
      </w:pPr>
      <w:r>
        <w:t xml:space="preserve">      PickResult:= 2;</w:t>
      </w:r>
    </w:p>
    <w:p w14:paraId="57E67584" w14:textId="77777777" w:rsidR="002E02D1" w:rsidRDefault="002E02D1" w:rsidP="002E02D1">
      <w:pPr>
        <w:pStyle w:val="afe"/>
      </w:pPr>
      <w:r>
        <w:t xml:space="preserve">    end;</w:t>
      </w:r>
    </w:p>
    <w:p w14:paraId="3F372FAE" w14:textId="77777777" w:rsidR="002E02D1" w:rsidRDefault="002E02D1" w:rsidP="002E02D1">
      <w:pPr>
        <w:pStyle w:val="afe"/>
      </w:pPr>
    </w:p>
    <w:p w14:paraId="432D012D" w14:textId="77777777" w:rsidR="002E02D1" w:rsidRDefault="002E02D1" w:rsidP="002E02D1">
      <w:pPr>
        <w:pStyle w:val="afe"/>
      </w:pPr>
      <w:r>
        <w:t xml:space="preserve">    //Left side</w:t>
      </w:r>
    </w:p>
    <w:p w14:paraId="3092E275" w14:textId="77777777" w:rsidR="002E02D1" w:rsidRDefault="002E02D1" w:rsidP="002E02D1">
      <w:pPr>
        <w:pStyle w:val="afe"/>
      </w:pPr>
      <w:r>
        <w:t xml:space="preserve">    2:</w:t>
      </w:r>
    </w:p>
    <w:p w14:paraId="0E066472" w14:textId="77777777" w:rsidR="002E02D1" w:rsidRDefault="002E02D1" w:rsidP="002E02D1">
      <w:pPr>
        <w:pStyle w:val="afe"/>
      </w:pPr>
      <w:r>
        <w:t xml:space="preserve">    begin</w:t>
      </w:r>
    </w:p>
    <w:p w14:paraId="264816E6" w14:textId="77777777" w:rsidR="002E02D1" w:rsidRDefault="002E02D1" w:rsidP="002E02D1">
      <w:pPr>
        <w:pStyle w:val="afe"/>
      </w:pPr>
    </w:p>
    <w:p w14:paraId="36A332D9" w14:textId="77777777" w:rsidR="002E02D1" w:rsidRDefault="002E02D1" w:rsidP="002E02D1">
      <w:pPr>
        <w:pStyle w:val="afe"/>
      </w:pPr>
      <w:r>
        <w:t xml:space="preserve">      //Generating a passable cell on the left side</w:t>
      </w:r>
    </w:p>
    <w:p w14:paraId="2DE278A3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643ADBD4" w14:textId="77777777" w:rsidR="002E02D1" w:rsidRDefault="002E02D1" w:rsidP="002E02D1">
      <w:pPr>
        <w:pStyle w:val="afe"/>
      </w:pPr>
      <w:r>
        <w:t xml:space="preserve">      CoordJ:= 1;</w:t>
      </w:r>
    </w:p>
    <w:p w14:paraId="41105352" w14:textId="77777777" w:rsidR="002E02D1" w:rsidRDefault="002E02D1" w:rsidP="002E02D1">
      <w:pPr>
        <w:pStyle w:val="afe"/>
      </w:pPr>
    </w:p>
    <w:p w14:paraId="2A593B92" w14:textId="77777777" w:rsidR="002E02D1" w:rsidRDefault="002E02D1" w:rsidP="002E02D1">
      <w:pPr>
        <w:pStyle w:val="afe"/>
      </w:pPr>
      <w:r>
        <w:t xml:space="preserve">      //The first direction in which will go - right</w:t>
      </w:r>
    </w:p>
    <w:p w14:paraId="3C4F0E28" w14:textId="77777777" w:rsidR="002E02D1" w:rsidRDefault="002E02D1" w:rsidP="002E02D1">
      <w:pPr>
        <w:pStyle w:val="afe"/>
      </w:pPr>
      <w:r>
        <w:t xml:space="preserve">      PickResult:= 1;</w:t>
      </w:r>
    </w:p>
    <w:p w14:paraId="3FDEDE43" w14:textId="77777777" w:rsidR="002E02D1" w:rsidRDefault="002E02D1" w:rsidP="002E02D1">
      <w:pPr>
        <w:pStyle w:val="afe"/>
      </w:pPr>
      <w:r>
        <w:t xml:space="preserve">    end;</w:t>
      </w:r>
    </w:p>
    <w:p w14:paraId="64017FFD" w14:textId="77777777" w:rsidR="002E02D1" w:rsidRDefault="002E02D1" w:rsidP="002E02D1">
      <w:pPr>
        <w:pStyle w:val="afe"/>
      </w:pPr>
    </w:p>
    <w:p w14:paraId="2897E9F9" w14:textId="77777777" w:rsidR="002E02D1" w:rsidRDefault="002E02D1" w:rsidP="002E02D1">
      <w:pPr>
        <w:pStyle w:val="afe"/>
      </w:pPr>
      <w:r>
        <w:t xml:space="preserve">    //Down side</w:t>
      </w:r>
    </w:p>
    <w:p w14:paraId="66F7BFDC" w14:textId="77777777" w:rsidR="002E02D1" w:rsidRDefault="002E02D1" w:rsidP="002E02D1">
      <w:pPr>
        <w:pStyle w:val="afe"/>
      </w:pPr>
      <w:r>
        <w:t xml:space="preserve">    3:</w:t>
      </w:r>
    </w:p>
    <w:p w14:paraId="498842EC" w14:textId="77777777" w:rsidR="002E02D1" w:rsidRDefault="002E02D1" w:rsidP="002E02D1">
      <w:pPr>
        <w:pStyle w:val="afe"/>
      </w:pPr>
      <w:r>
        <w:t xml:space="preserve">    begin</w:t>
      </w:r>
    </w:p>
    <w:p w14:paraId="0B7C3613" w14:textId="77777777" w:rsidR="002E02D1" w:rsidRDefault="002E02D1" w:rsidP="002E02D1">
      <w:pPr>
        <w:pStyle w:val="afe"/>
      </w:pPr>
    </w:p>
    <w:p w14:paraId="37331E51" w14:textId="77777777" w:rsidR="002E02D1" w:rsidRDefault="002E02D1" w:rsidP="002E02D1">
      <w:pPr>
        <w:pStyle w:val="afe"/>
      </w:pPr>
      <w:r>
        <w:t xml:space="preserve">      //Generating a passable cell on the down side</w:t>
      </w:r>
    </w:p>
    <w:p w14:paraId="3F1ED1BB" w14:textId="77777777" w:rsidR="002E02D1" w:rsidRDefault="002E02D1" w:rsidP="002E02D1">
      <w:pPr>
        <w:pStyle w:val="afe"/>
      </w:pPr>
      <w:r>
        <w:t xml:space="preserve">      CoordI:= SizeI;</w:t>
      </w:r>
    </w:p>
    <w:p w14:paraId="1C60D7A4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4A3D66D9" w14:textId="77777777" w:rsidR="002E02D1" w:rsidRDefault="002E02D1" w:rsidP="002E02D1">
      <w:pPr>
        <w:pStyle w:val="afe"/>
      </w:pPr>
    </w:p>
    <w:p w14:paraId="309F7C7B" w14:textId="77777777" w:rsidR="002E02D1" w:rsidRDefault="002E02D1" w:rsidP="002E02D1">
      <w:pPr>
        <w:pStyle w:val="afe"/>
      </w:pPr>
      <w:r>
        <w:t xml:space="preserve">      //The first direction in which will go - up</w:t>
      </w:r>
    </w:p>
    <w:p w14:paraId="717758DE" w14:textId="77777777" w:rsidR="002E02D1" w:rsidRDefault="002E02D1" w:rsidP="002E02D1">
      <w:pPr>
        <w:pStyle w:val="afe"/>
      </w:pPr>
      <w:r>
        <w:t xml:space="preserve">      PickResult:= 4;</w:t>
      </w:r>
    </w:p>
    <w:p w14:paraId="0A9922DB" w14:textId="77777777" w:rsidR="002E02D1" w:rsidRDefault="002E02D1" w:rsidP="002E02D1">
      <w:pPr>
        <w:pStyle w:val="afe"/>
      </w:pPr>
      <w:r>
        <w:t xml:space="preserve">    end;</w:t>
      </w:r>
    </w:p>
    <w:p w14:paraId="2FDAD5BF" w14:textId="77777777" w:rsidR="002E02D1" w:rsidRDefault="002E02D1" w:rsidP="002E02D1">
      <w:pPr>
        <w:pStyle w:val="afe"/>
      </w:pPr>
    </w:p>
    <w:p w14:paraId="7946BDF9" w14:textId="77777777" w:rsidR="002E02D1" w:rsidRDefault="002E02D1" w:rsidP="002E02D1">
      <w:pPr>
        <w:pStyle w:val="afe"/>
      </w:pPr>
      <w:r>
        <w:t xml:space="preserve">    //Right side</w:t>
      </w:r>
    </w:p>
    <w:p w14:paraId="29F30580" w14:textId="77777777" w:rsidR="002E02D1" w:rsidRDefault="002E02D1" w:rsidP="002E02D1">
      <w:pPr>
        <w:pStyle w:val="afe"/>
      </w:pPr>
      <w:r>
        <w:t xml:space="preserve">    4:</w:t>
      </w:r>
    </w:p>
    <w:p w14:paraId="6B26C5B5" w14:textId="77777777" w:rsidR="002E02D1" w:rsidRDefault="002E02D1" w:rsidP="002E02D1">
      <w:pPr>
        <w:pStyle w:val="afe"/>
      </w:pPr>
      <w:r>
        <w:t xml:space="preserve">    begin</w:t>
      </w:r>
    </w:p>
    <w:p w14:paraId="497B9229" w14:textId="77777777" w:rsidR="002E02D1" w:rsidRDefault="002E02D1" w:rsidP="002E02D1">
      <w:pPr>
        <w:pStyle w:val="afe"/>
      </w:pPr>
    </w:p>
    <w:p w14:paraId="24A30DD5" w14:textId="77777777" w:rsidR="002E02D1" w:rsidRDefault="002E02D1" w:rsidP="002E02D1">
      <w:pPr>
        <w:pStyle w:val="afe"/>
      </w:pPr>
      <w:r>
        <w:t xml:space="preserve">      //Generating a passable cell on the right side</w:t>
      </w:r>
    </w:p>
    <w:p w14:paraId="1E565D2D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7241550C" w14:textId="77777777" w:rsidR="002E02D1" w:rsidRDefault="002E02D1" w:rsidP="002E02D1">
      <w:pPr>
        <w:pStyle w:val="afe"/>
      </w:pPr>
      <w:r>
        <w:t xml:space="preserve">      CoordJ:= SizeJ;</w:t>
      </w:r>
    </w:p>
    <w:p w14:paraId="4F68950F" w14:textId="77777777" w:rsidR="002E02D1" w:rsidRDefault="002E02D1" w:rsidP="002E02D1">
      <w:pPr>
        <w:pStyle w:val="afe"/>
      </w:pPr>
    </w:p>
    <w:p w14:paraId="7A2B4945" w14:textId="77777777" w:rsidR="002E02D1" w:rsidRDefault="002E02D1" w:rsidP="002E02D1">
      <w:pPr>
        <w:pStyle w:val="afe"/>
      </w:pPr>
      <w:r>
        <w:t xml:space="preserve">      //The first direction in which will go - left</w:t>
      </w:r>
    </w:p>
    <w:p w14:paraId="69A6E0B0" w14:textId="77777777" w:rsidR="002E02D1" w:rsidRDefault="002E02D1" w:rsidP="002E02D1">
      <w:pPr>
        <w:pStyle w:val="afe"/>
      </w:pPr>
      <w:r>
        <w:t xml:space="preserve">      PickResult:= 3;</w:t>
      </w:r>
    </w:p>
    <w:p w14:paraId="4206AD42" w14:textId="77777777" w:rsidR="002E02D1" w:rsidRDefault="002E02D1" w:rsidP="002E02D1">
      <w:pPr>
        <w:pStyle w:val="afe"/>
      </w:pPr>
      <w:r>
        <w:t xml:space="preserve">    end;</w:t>
      </w:r>
    </w:p>
    <w:p w14:paraId="15319758" w14:textId="77777777" w:rsidR="002E02D1" w:rsidRDefault="002E02D1" w:rsidP="002E02D1">
      <w:pPr>
        <w:pStyle w:val="afe"/>
      </w:pPr>
    </w:p>
    <w:p w14:paraId="2A87C0B2" w14:textId="77777777" w:rsidR="002E02D1" w:rsidRDefault="002E02D1" w:rsidP="002E02D1">
      <w:pPr>
        <w:pStyle w:val="afe"/>
      </w:pPr>
      <w:r>
        <w:t xml:space="preserve">  end;</w:t>
      </w:r>
    </w:p>
    <w:p w14:paraId="34F82935" w14:textId="77777777" w:rsidR="002E02D1" w:rsidRDefault="002E02D1" w:rsidP="002E02D1">
      <w:pPr>
        <w:pStyle w:val="afe"/>
      </w:pPr>
    </w:p>
    <w:p w14:paraId="2F51A71A" w14:textId="77777777" w:rsidR="002E02D1" w:rsidRDefault="002E02D1" w:rsidP="002E02D1">
      <w:pPr>
        <w:pStyle w:val="afe"/>
      </w:pPr>
      <w:r>
        <w:t xml:space="preserve">  //Make the first finish passable</w:t>
      </w:r>
    </w:p>
    <w:p w14:paraId="6A8469E8" w14:textId="77777777" w:rsidR="002E02D1" w:rsidRDefault="002E02D1" w:rsidP="002E02D1">
      <w:pPr>
        <w:pStyle w:val="afe"/>
      </w:pPr>
      <w:r>
        <w:t xml:space="preserve">  Lab[CoordI, CoordJ]:= 0;</w:t>
      </w:r>
    </w:p>
    <w:p w14:paraId="74DFE4D6" w14:textId="77777777" w:rsidR="002E02D1" w:rsidRDefault="002E02D1" w:rsidP="002E02D1">
      <w:pPr>
        <w:pStyle w:val="afe"/>
      </w:pPr>
    </w:p>
    <w:p w14:paraId="4C5AD3BD" w14:textId="77777777" w:rsidR="002E02D1" w:rsidRDefault="002E02D1" w:rsidP="002E02D1">
      <w:pPr>
        <w:pStyle w:val="afe"/>
      </w:pPr>
      <w:r>
        <w:t xml:space="preserve">  //Generate the amount of rotations to complete the </w:t>
      </w:r>
    </w:p>
    <w:p w14:paraId="5379C603" w14:textId="77777777" w:rsidR="002E02D1" w:rsidRDefault="002E02D1" w:rsidP="002E02D1">
      <w:pPr>
        <w:pStyle w:val="afe"/>
      </w:pPr>
      <w:r>
        <w:t xml:space="preserve">  //labyrinth</w:t>
      </w:r>
    </w:p>
    <w:p w14:paraId="01AE3E74" w14:textId="77777777" w:rsidR="002E02D1" w:rsidRDefault="002E02D1" w:rsidP="002E02D1">
      <w:pPr>
        <w:pStyle w:val="afe"/>
      </w:pPr>
      <w:r>
        <w:t xml:space="preserve">  AmountRotations:= SizeI + SizeJ + Random(SizeI +</w:t>
      </w:r>
    </w:p>
    <w:p w14:paraId="149EA80F" w14:textId="77777777" w:rsidR="002E02D1" w:rsidRDefault="002E02D1" w:rsidP="002E02D1">
      <w:pPr>
        <w:pStyle w:val="afe"/>
      </w:pPr>
      <w:r>
        <w:t xml:space="preserve">                    SizeJ);</w:t>
      </w:r>
    </w:p>
    <w:p w14:paraId="25A1F89B" w14:textId="77777777" w:rsidR="002E02D1" w:rsidRDefault="002E02D1" w:rsidP="002E02D1">
      <w:pPr>
        <w:pStyle w:val="afe"/>
      </w:pPr>
    </w:p>
    <w:p w14:paraId="51CB22C8" w14:textId="77777777" w:rsidR="002E02D1" w:rsidRDefault="002E02D1" w:rsidP="002E02D1">
      <w:pPr>
        <w:pStyle w:val="afe"/>
      </w:pPr>
      <w:r>
        <w:t xml:space="preserve">  //Going AmountRotations times</w:t>
      </w:r>
    </w:p>
    <w:p w14:paraId="79022FA4" w14:textId="77777777" w:rsidR="002E02D1" w:rsidRDefault="002E02D1" w:rsidP="002E02D1">
      <w:pPr>
        <w:pStyle w:val="afe"/>
      </w:pPr>
      <w:r>
        <w:t xml:space="preserve">  for i := 1 to AmountRotations do</w:t>
      </w:r>
    </w:p>
    <w:p w14:paraId="63EA9060" w14:textId="77777777" w:rsidR="002E02D1" w:rsidRDefault="002E02D1" w:rsidP="002E02D1">
      <w:pPr>
        <w:pStyle w:val="afe"/>
      </w:pPr>
      <w:r>
        <w:t xml:space="preserve">  begin</w:t>
      </w:r>
    </w:p>
    <w:p w14:paraId="38B19EFF" w14:textId="77777777" w:rsidR="002E02D1" w:rsidRDefault="002E02D1" w:rsidP="002E02D1">
      <w:pPr>
        <w:pStyle w:val="afe"/>
      </w:pPr>
    </w:p>
    <w:p w14:paraId="112D7A9A" w14:textId="77777777" w:rsidR="002E02D1" w:rsidRDefault="002E02D1" w:rsidP="002E02D1">
      <w:pPr>
        <w:pStyle w:val="afe"/>
      </w:pPr>
      <w:r>
        <w:t xml:space="preserve">    //Reset isBorder</w:t>
      </w:r>
    </w:p>
    <w:p w14:paraId="18C510E2" w14:textId="77777777" w:rsidR="002E02D1" w:rsidRDefault="002E02D1" w:rsidP="002E02D1">
      <w:pPr>
        <w:pStyle w:val="afe"/>
      </w:pPr>
      <w:r>
        <w:t xml:space="preserve">    isBorder:= False;</w:t>
      </w:r>
    </w:p>
    <w:p w14:paraId="5B2564A6" w14:textId="77777777" w:rsidR="002E02D1" w:rsidRDefault="002E02D1" w:rsidP="002E02D1">
      <w:pPr>
        <w:pStyle w:val="afe"/>
      </w:pPr>
    </w:p>
    <w:p w14:paraId="44931723" w14:textId="77777777" w:rsidR="002E02D1" w:rsidRDefault="002E02D1" w:rsidP="002E02D1">
      <w:pPr>
        <w:pStyle w:val="afe"/>
      </w:pPr>
      <w:r>
        <w:t xml:space="preserve">    //Defining the rotation</w:t>
      </w:r>
    </w:p>
    <w:p w14:paraId="59EB6398" w14:textId="77777777" w:rsidR="002E02D1" w:rsidRDefault="002E02D1" w:rsidP="002E02D1">
      <w:pPr>
        <w:pStyle w:val="afe"/>
      </w:pPr>
      <w:r>
        <w:t xml:space="preserve">    case PickResult of</w:t>
      </w:r>
    </w:p>
    <w:p w14:paraId="36589BCE" w14:textId="77777777" w:rsidR="002E02D1" w:rsidRDefault="002E02D1" w:rsidP="002E02D1">
      <w:pPr>
        <w:pStyle w:val="afe"/>
      </w:pPr>
    </w:p>
    <w:p w14:paraId="005E02A9" w14:textId="77777777" w:rsidR="002E02D1" w:rsidRDefault="002E02D1" w:rsidP="002E02D1">
      <w:pPr>
        <w:pStyle w:val="afe"/>
      </w:pPr>
      <w:r>
        <w:t xml:space="preserve">      //Right</w:t>
      </w:r>
    </w:p>
    <w:p w14:paraId="3198B22F" w14:textId="77777777" w:rsidR="002E02D1" w:rsidRDefault="002E02D1" w:rsidP="002E02D1">
      <w:pPr>
        <w:pStyle w:val="afe"/>
      </w:pPr>
      <w:r>
        <w:t xml:space="preserve">      1:</w:t>
      </w:r>
    </w:p>
    <w:p w14:paraId="49F89608" w14:textId="77777777" w:rsidR="002E02D1" w:rsidRDefault="002E02D1" w:rsidP="002E02D1">
      <w:pPr>
        <w:pStyle w:val="afe"/>
      </w:pPr>
      <w:r>
        <w:t xml:space="preserve">      begin</w:t>
      </w:r>
    </w:p>
    <w:p w14:paraId="60A09AC7" w14:textId="77777777" w:rsidR="002E02D1" w:rsidRDefault="002E02D1" w:rsidP="002E02D1">
      <w:pPr>
        <w:pStyle w:val="afe"/>
      </w:pPr>
    </w:p>
    <w:p w14:paraId="0C5EB763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28AE0471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36ED34B9" w14:textId="77777777" w:rsidR="002E02D1" w:rsidRDefault="002E02D1" w:rsidP="002E02D1">
      <w:pPr>
        <w:pStyle w:val="afe"/>
      </w:pPr>
    </w:p>
    <w:p w14:paraId="450C7699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A2E99D0" w14:textId="77777777" w:rsidR="002E02D1" w:rsidRDefault="002E02D1" w:rsidP="002E02D1">
      <w:pPr>
        <w:pStyle w:val="afe"/>
      </w:pPr>
      <w:r>
        <w:t xml:space="preserve">        //border</w:t>
      </w:r>
    </w:p>
    <w:p w14:paraId="38CF65F4" w14:textId="77777777" w:rsidR="002E02D1" w:rsidRDefault="002E02D1" w:rsidP="002E02D1">
      <w:pPr>
        <w:pStyle w:val="afe"/>
      </w:pPr>
      <w:r>
        <w:t xml:space="preserve">        j:= 1;</w:t>
      </w:r>
    </w:p>
    <w:p w14:paraId="07870D9F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63224747" w14:textId="77777777" w:rsidR="002E02D1" w:rsidRDefault="002E02D1" w:rsidP="002E02D1">
      <w:pPr>
        <w:pStyle w:val="afe"/>
      </w:pPr>
      <w:r>
        <w:t xml:space="preserve">        begin</w:t>
      </w:r>
    </w:p>
    <w:p w14:paraId="351569AD" w14:textId="77777777" w:rsidR="002E02D1" w:rsidRDefault="002E02D1" w:rsidP="002E02D1">
      <w:pPr>
        <w:pStyle w:val="afe"/>
      </w:pPr>
    </w:p>
    <w:p w14:paraId="1183E77E" w14:textId="77777777" w:rsidR="002E02D1" w:rsidRDefault="002E02D1" w:rsidP="002E02D1">
      <w:pPr>
        <w:pStyle w:val="afe"/>
      </w:pPr>
      <w:r>
        <w:t xml:space="preserve">          //Going one step to the right</w:t>
      </w:r>
    </w:p>
    <w:p w14:paraId="0C5497DB" w14:textId="77777777" w:rsidR="002E02D1" w:rsidRDefault="002E02D1" w:rsidP="002E02D1">
      <w:pPr>
        <w:pStyle w:val="afe"/>
      </w:pPr>
      <w:r>
        <w:t xml:space="preserve">          CoordJ:= CoordJ + 1;</w:t>
      </w:r>
    </w:p>
    <w:p w14:paraId="24526030" w14:textId="77777777" w:rsidR="002E02D1" w:rsidRDefault="002E02D1" w:rsidP="002E02D1">
      <w:pPr>
        <w:pStyle w:val="afe"/>
      </w:pPr>
    </w:p>
    <w:p w14:paraId="0740CAB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5BAC6CB8" w14:textId="77777777" w:rsidR="002E02D1" w:rsidRDefault="002E02D1" w:rsidP="002E02D1">
      <w:pPr>
        <w:pStyle w:val="afe"/>
      </w:pPr>
      <w:r>
        <w:t xml:space="preserve">          if CoordJ = SizeJ then</w:t>
      </w:r>
    </w:p>
    <w:p w14:paraId="00D3C430" w14:textId="77777777" w:rsidR="002E02D1" w:rsidRDefault="002E02D1" w:rsidP="002E02D1">
      <w:pPr>
        <w:pStyle w:val="afe"/>
      </w:pPr>
      <w:r>
        <w:t xml:space="preserve">          begin</w:t>
      </w:r>
    </w:p>
    <w:p w14:paraId="571A03C8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1C0FFF27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CBC44E6" w14:textId="77777777" w:rsidR="002E02D1" w:rsidRDefault="002E02D1" w:rsidP="002E02D1">
      <w:pPr>
        <w:pStyle w:val="afe"/>
      </w:pPr>
      <w:r>
        <w:t xml:space="preserve">            CoordJ:= CoordJ - 1;</w:t>
      </w:r>
    </w:p>
    <w:p w14:paraId="4DABFB34" w14:textId="77777777" w:rsidR="002E02D1" w:rsidRDefault="002E02D1" w:rsidP="002E02D1">
      <w:pPr>
        <w:pStyle w:val="afe"/>
      </w:pPr>
      <w:r>
        <w:t xml:space="preserve">            isBorder:= True;</w:t>
      </w:r>
    </w:p>
    <w:p w14:paraId="59D0D6F3" w14:textId="77777777" w:rsidR="002E02D1" w:rsidRDefault="002E02D1" w:rsidP="002E02D1">
      <w:pPr>
        <w:pStyle w:val="afe"/>
      </w:pPr>
      <w:r>
        <w:t xml:space="preserve">          end</w:t>
      </w:r>
    </w:p>
    <w:p w14:paraId="3BD3190C" w14:textId="77777777" w:rsidR="002E02D1" w:rsidRDefault="002E02D1" w:rsidP="002E02D1">
      <w:pPr>
        <w:pStyle w:val="afe"/>
      </w:pPr>
    </w:p>
    <w:p w14:paraId="2C74A300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119DEEF9" w14:textId="77777777" w:rsidR="002E02D1" w:rsidRDefault="002E02D1" w:rsidP="002E02D1">
      <w:pPr>
        <w:pStyle w:val="afe"/>
      </w:pPr>
      <w:r>
        <w:t xml:space="preserve">          else</w:t>
      </w:r>
    </w:p>
    <w:p w14:paraId="72E5943B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6C748A1A" w14:textId="77777777" w:rsidR="002E02D1" w:rsidRDefault="002E02D1" w:rsidP="002E02D1">
      <w:pPr>
        <w:pStyle w:val="afe"/>
      </w:pPr>
      <w:r>
        <w:t xml:space="preserve">            begin</w:t>
      </w:r>
    </w:p>
    <w:p w14:paraId="4DE2EC39" w14:textId="77777777" w:rsidR="002E02D1" w:rsidRDefault="002E02D1" w:rsidP="002E02D1">
      <w:pPr>
        <w:pStyle w:val="afe"/>
      </w:pPr>
    </w:p>
    <w:p w14:paraId="158D2C63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63EC9819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0693D186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FD9BE5E" w14:textId="77777777" w:rsidR="002E02D1" w:rsidRDefault="002E02D1" w:rsidP="002E02D1">
      <w:pPr>
        <w:pStyle w:val="afe"/>
      </w:pPr>
      <w:r>
        <w:t xml:space="preserve">              //the coordinates and check for reaching</w:t>
      </w:r>
    </w:p>
    <w:p w14:paraId="0F69214D" w14:textId="77777777" w:rsidR="002E02D1" w:rsidRDefault="002E02D1" w:rsidP="002E02D1">
      <w:pPr>
        <w:pStyle w:val="afe"/>
      </w:pPr>
      <w:r>
        <w:t xml:space="preserve">              //the border</w:t>
      </w:r>
    </w:p>
    <w:p w14:paraId="4F2F31E8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609A6E31" w14:textId="77777777" w:rsidR="002E02D1" w:rsidRDefault="002E02D1" w:rsidP="002E02D1">
      <w:pPr>
        <w:pStyle w:val="afe"/>
      </w:pPr>
      <w:r>
        <w:t xml:space="preserve">              begin</w:t>
      </w:r>
    </w:p>
    <w:p w14:paraId="1F8230A2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609080BB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A76385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0AA1BA24" w14:textId="77777777" w:rsidR="002E02D1" w:rsidRDefault="002E02D1" w:rsidP="002E02D1">
      <w:pPr>
        <w:pStyle w:val="afe"/>
      </w:pPr>
      <w:r>
        <w:t xml:space="preserve">                begin</w:t>
      </w:r>
    </w:p>
    <w:p w14:paraId="796E9BDD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235E749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79AC39F1" w14:textId="77777777" w:rsidR="002E02D1" w:rsidRDefault="002E02D1" w:rsidP="002E02D1">
      <w:pPr>
        <w:pStyle w:val="afe"/>
      </w:pPr>
      <w:r>
        <w:t xml:space="preserve">                end;</w:t>
      </w:r>
    </w:p>
    <w:p w14:paraId="5F37D85F" w14:textId="77777777" w:rsidR="002E02D1" w:rsidRDefault="002E02D1" w:rsidP="002E02D1">
      <w:pPr>
        <w:pStyle w:val="afe"/>
      </w:pPr>
      <w:r>
        <w:t xml:space="preserve">              end</w:t>
      </w:r>
    </w:p>
    <w:p w14:paraId="7C749E3B" w14:textId="77777777" w:rsidR="002E02D1" w:rsidRDefault="002E02D1" w:rsidP="002E02D1">
      <w:pPr>
        <w:pStyle w:val="afe"/>
      </w:pPr>
      <w:r>
        <w:t xml:space="preserve">              else</w:t>
      </w:r>
    </w:p>
    <w:p w14:paraId="20E748F4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63E67482" w14:textId="77777777" w:rsidR="002E02D1" w:rsidRDefault="002E02D1" w:rsidP="002E02D1">
      <w:pPr>
        <w:pStyle w:val="afe"/>
      </w:pPr>
      <w:r>
        <w:lastRenderedPageBreak/>
        <w:t xml:space="preserve">                begin</w:t>
      </w:r>
    </w:p>
    <w:p w14:paraId="1B107E17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62C1EA2E" w14:textId="77777777" w:rsidR="002E02D1" w:rsidRDefault="002E02D1" w:rsidP="002E02D1">
      <w:pPr>
        <w:pStyle w:val="afe"/>
      </w:pPr>
      <w:r>
        <w:t xml:space="preserve">                  CoordJ:= CoordJ - 1;</w:t>
      </w:r>
    </w:p>
    <w:p w14:paraId="4441DEE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2E10DE85" w14:textId="77777777" w:rsidR="002E02D1" w:rsidRDefault="002E02D1" w:rsidP="002E02D1">
      <w:pPr>
        <w:pStyle w:val="afe"/>
      </w:pPr>
      <w:r>
        <w:t xml:space="preserve">                  begin</w:t>
      </w:r>
    </w:p>
    <w:p w14:paraId="58355A4C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11D6087A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B0FF541" w14:textId="77777777" w:rsidR="002E02D1" w:rsidRDefault="002E02D1" w:rsidP="002E02D1">
      <w:pPr>
        <w:pStyle w:val="afe"/>
      </w:pPr>
      <w:r>
        <w:t xml:space="preserve">                  end;</w:t>
      </w:r>
    </w:p>
    <w:p w14:paraId="0E409CA7" w14:textId="77777777" w:rsidR="002E02D1" w:rsidRDefault="002E02D1" w:rsidP="002E02D1">
      <w:pPr>
        <w:pStyle w:val="afe"/>
      </w:pPr>
      <w:r>
        <w:t xml:space="preserve">                end;</w:t>
      </w:r>
    </w:p>
    <w:p w14:paraId="5FC66492" w14:textId="77777777" w:rsidR="002E02D1" w:rsidRDefault="002E02D1" w:rsidP="002E02D1">
      <w:pPr>
        <w:pStyle w:val="afe"/>
      </w:pPr>
    </w:p>
    <w:p w14:paraId="590D0DD4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64D86138" w14:textId="77777777" w:rsidR="002E02D1" w:rsidRDefault="002E02D1" w:rsidP="002E02D1">
      <w:pPr>
        <w:pStyle w:val="afe"/>
      </w:pPr>
      <w:r>
        <w:t xml:space="preserve">              //passable</w:t>
      </w:r>
    </w:p>
    <w:p w14:paraId="5C168E10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6854EB27" w14:textId="77777777" w:rsidR="002E02D1" w:rsidRDefault="002E02D1" w:rsidP="002E02D1">
      <w:pPr>
        <w:pStyle w:val="afe"/>
      </w:pPr>
      <w:r>
        <w:t xml:space="preserve">            end;</w:t>
      </w:r>
    </w:p>
    <w:p w14:paraId="1CCE343A" w14:textId="77777777" w:rsidR="002E02D1" w:rsidRDefault="002E02D1" w:rsidP="002E02D1">
      <w:pPr>
        <w:pStyle w:val="afe"/>
      </w:pPr>
    </w:p>
    <w:p w14:paraId="2DB64E9E" w14:textId="77777777" w:rsidR="002E02D1" w:rsidRDefault="002E02D1" w:rsidP="002E02D1">
      <w:pPr>
        <w:pStyle w:val="afe"/>
      </w:pPr>
      <w:r>
        <w:t xml:space="preserve">          //Modernize j</w:t>
      </w:r>
    </w:p>
    <w:p w14:paraId="45F2CA0E" w14:textId="77777777" w:rsidR="002E02D1" w:rsidRDefault="002E02D1" w:rsidP="002E02D1">
      <w:pPr>
        <w:pStyle w:val="afe"/>
      </w:pPr>
      <w:r>
        <w:t xml:space="preserve">          Inc(j);</w:t>
      </w:r>
    </w:p>
    <w:p w14:paraId="0E3E5FF1" w14:textId="77777777" w:rsidR="002E02D1" w:rsidRDefault="002E02D1" w:rsidP="002E02D1">
      <w:pPr>
        <w:pStyle w:val="afe"/>
      </w:pPr>
      <w:r>
        <w:t xml:space="preserve">        end;</w:t>
      </w:r>
    </w:p>
    <w:p w14:paraId="09F366C3" w14:textId="77777777" w:rsidR="002E02D1" w:rsidRDefault="002E02D1" w:rsidP="002E02D1">
      <w:pPr>
        <w:pStyle w:val="afe"/>
      </w:pPr>
      <w:r>
        <w:t xml:space="preserve">      end;</w:t>
      </w:r>
    </w:p>
    <w:p w14:paraId="59BA01E2" w14:textId="77777777" w:rsidR="002E02D1" w:rsidRDefault="002E02D1" w:rsidP="002E02D1">
      <w:pPr>
        <w:pStyle w:val="afe"/>
      </w:pPr>
    </w:p>
    <w:p w14:paraId="4FE71A09" w14:textId="77777777" w:rsidR="002E02D1" w:rsidRDefault="002E02D1" w:rsidP="002E02D1">
      <w:pPr>
        <w:pStyle w:val="afe"/>
      </w:pPr>
      <w:r>
        <w:t xml:space="preserve">      //Down</w:t>
      </w:r>
    </w:p>
    <w:p w14:paraId="6FDEAA6D" w14:textId="77777777" w:rsidR="002E02D1" w:rsidRDefault="002E02D1" w:rsidP="002E02D1">
      <w:pPr>
        <w:pStyle w:val="afe"/>
      </w:pPr>
      <w:r>
        <w:t xml:space="preserve">      2:</w:t>
      </w:r>
    </w:p>
    <w:p w14:paraId="4C3D0BA9" w14:textId="77777777" w:rsidR="002E02D1" w:rsidRDefault="002E02D1" w:rsidP="002E02D1">
      <w:pPr>
        <w:pStyle w:val="afe"/>
      </w:pPr>
      <w:r>
        <w:t xml:space="preserve">      begin</w:t>
      </w:r>
    </w:p>
    <w:p w14:paraId="5CF53A2B" w14:textId="77777777" w:rsidR="002E02D1" w:rsidRDefault="002E02D1" w:rsidP="002E02D1">
      <w:pPr>
        <w:pStyle w:val="afe"/>
      </w:pPr>
    </w:p>
    <w:p w14:paraId="46C5736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1FE983A6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5C6C3E7C" w14:textId="77777777" w:rsidR="002E02D1" w:rsidRDefault="002E02D1" w:rsidP="002E02D1">
      <w:pPr>
        <w:pStyle w:val="afe"/>
      </w:pPr>
    </w:p>
    <w:p w14:paraId="3FA60A51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5FE69526" w14:textId="77777777" w:rsidR="002E02D1" w:rsidRDefault="002E02D1" w:rsidP="002E02D1">
      <w:pPr>
        <w:pStyle w:val="afe"/>
      </w:pPr>
      <w:r>
        <w:t xml:space="preserve">        //border</w:t>
      </w:r>
    </w:p>
    <w:p w14:paraId="2BF4B6D6" w14:textId="77777777" w:rsidR="002E02D1" w:rsidRDefault="002E02D1" w:rsidP="002E02D1">
      <w:pPr>
        <w:pStyle w:val="afe"/>
      </w:pPr>
      <w:r>
        <w:t xml:space="preserve">        j:= 1;</w:t>
      </w:r>
    </w:p>
    <w:p w14:paraId="6616F606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19E92C8F" w14:textId="77777777" w:rsidR="002E02D1" w:rsidRDefault="002E02D1" w:rsidP="002E02D1">
      <w:pPr>
        <w:pStyle w:val="afe"/>
      </w:pPr>
      <w:r>
        <w:t xml:space="preserve">        begin</w:t>
      </w:r>
    </w:p>
    <w:p w14:paraId="215F1E67" w14:textId="77777777" w:rsidR="002E02D1" w:rsidRDefault="002E02D1" w:rsidP="002E02D1">
      <w:pPr>
        <w:pStyle w:val="afe"/>
      </w:pPr>
    </w:p>
    <w:p w14:paraId="591E0E96" w14:textId="77777777" w:rsidR="002E02D1" w:rsidRDefault="002E02D1" w:rsidP="002E02D1">
      <w:pPr>
        <w:pStyle w:val="afe"/>
      </w:pPr>
      <w:r>
        <w:t xml:space="preserve">          //Going one step to the down</w:t>
      </w:r>
    </w:p>
    <w:p w14:paraId="71228108" w14:textId="77777777" w:rsidR="002E02D1" w:rsidRDefault="002E02D1" w:rsidP="002E02D1">
      <w:pPr>
        <w:pStyle w:val="afe"/>
      </w:pPr>
      <w:r>
        <w:t xml:space="preserve">          CoordI:= CoordI + 1;</w:t>
      </w:r>
    </w:p>
    <w:p w14:paraId="53BD095D" w14:textId="77777777" w:rsidR="002E02D1" w:rsidRDefault="002E02D1" w:rsidP="002E02D1">
      <w:pPr>
        <w:pStyle w:val="afe"/>
      </w:pPr>
    </w:p>
    <w:p w14:paraId="161D1F9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76508491" w14:textId="77777777" w:rsidR="002E02D1" w:rsidRDefault="002E02D1" w:rsidP="002E02D1">
      <w:pPr>
        <w:pStyle w:val="afe"/>
      </w:pPr>
      <w:r>
        <w:t xml:space="preserve">          if CoordI = SizeI then</w:t>
      </w:r>
    </w:p>
    <w:p w14:paraId="09FAA3CB" w14:textId="77777777" w:rsidR="002E02D1" w:rsidRDefault="002E02D1" w:rsidP="002E02D1">
      <w:pPr>
        <w:pStyle w:val="afe"/>
      </w:pPr>
      <w:r>
        <w:t xml:space="preserve">          begin</w:t>
      </w:r>
    </w:p>
    <w:p w14:paraId="6F6A529F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5CF0A096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164D7A07" w14:textId="77777777" w:rsidR="002E02D1" w:rsidRDefault="002E02D1" w:rsidP="002E02D1">
      <w:pPr>
        <w:pStyle w:val="afe"/>
      </w:pPr>
      <w:r>
        <w:t xml:space="preserve">            CoordI:= CoordI - 1;</w:t>
      </w:r>
    </w:p>
    <w:p w14:paraId="354F28B9" w14:textId="77777777" w:rsidR="002E02D1" w:rsidRDefault="002E02D1" w:rsidP="002E02D1">
      <w:pPr>
        <w:pStyle w:val="afe"/>
      </w:pPr>
      <w:r>
        <w:t xml:space="preserve">            isBorder:= True;</w:t>
      </w:r>
    </w:p>
    <w:p w14:paraId="38DA144E" w14:textId="77777777" w:rsidR="002E02D1" w:rsidRDefault="002E02D1" w:rsidP="002E02D1">
      <w:pPr>
        <w:pStyle w:val="afe"/>
      </w:pPr>
      <w:r>
        <w:t xml:space="preserve">          end</w:t>
      </w:r>
    </w:p>
    <w:p w14:paraId="2149B8AC" w14:textId="77777777" w:rsidR="002E02D1" w:rsidRDefault="002E02D1" w:rsidP="002E02D1">
      <w:pPr>
        <w:pStyle w:val="afe"/>
      </w:pPr>
    </w:p>
    <w:p w14:paraId="243E6B23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09A0F097" w14:textId="77777777" w:rsidR="002E02D1" w:rsidRDefault="002E02D1" w:rsidP="002E02D1">
      <w:pPr>
        <w:pStyle w:val="afe"/>
      </w:pPr>
      <w:r>
        <w:t xml:space="preserve">          else</w:t>
      </w:r>
    </w:p>
    <w:p w14:paraId="7E3A8048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25584989" w14:textId="77777777" w:rsidR="002E02D1" w:rsidRDefault="002E02D1" w:rsidP="002E02D1">
      <w:pPr>
        <w:pStyle w:val="afe"/>
      </w:pPr>
      <w:r>
        <w:lastRenderedPageBreak/>
        <w:t xml:space="preserve">            begin</w:t>
      </w:r>
    </w:p>
    <w:p w14:paraId="4709DE84" w14:textId="77777777" w:rsidR="002E02D1" w:rsidRDefault="002E02D1" w:rsidP="002E02D1">
      <w:pPr>
        <w:pStyle w:val="afe"/>
      </w:pPr>
    </w:p>
    <w:p w14:paraId="60AA4E4F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008B1D2C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73EAC6BF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0D77C3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35C4D525" w14:textId="77777777" w:rsidR="002E02D1" w:rsidRDefault="002E02D1" w:rsidP="002E02D1">
      <w:pPr>
        <w:pStyle w:val="afe"/>
      </w:pPr>
      <w:r>
        <w:t xml:space="preserve">              //the border</w:t>
      </w:r>
    </w:p>
    <w:p w14:paraId="5B31C8C0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1FEF6590" w14:textId="77777777" w:rsidR="002E02D1" w:rsidRDefault="002E02D1" w:rsidP="002E02D1">
      <w:pPr>
        <w:pStyle w:val="afe"/>
      </w:pPr>
      <w:r>
        <w:t xml:space="preserve">              begin</w:t>
      </w:r>
    </w:p>
    <w:p w14:paraId="3E1809CC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3B3CB1B3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79EAA8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3A2C0593" w14:textId="77777777" w:rsidR="002E02D1" w:rsidRDefault="002E02D1" w:rsidP="002E02D1">
      <w:pPr>
        <w:pStyle w:val="afe"/>
      </w:pPr>
      <w:r>
        <w:t xml:space="preserve">                begin</w:t>
      </w:r>
    </w:p>
    <w:p w14:paraId="45DEAA60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A3AF3C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12A6D709" w14:textId="77777777" w:rsidR="002E02D1" w:rsidRDefault="002E02D1" w:rsidP="002E02D1">
      <w:pPr>
        <w:pStyle w:val="afe"/>
      </w:pPr>
      <w:r>
        <w:t xml:space="preserve">                end;</w:t>
      </w:r>
    </w:p>
    <w:p w14:paraId="25944186" w14:textId="77777777" w:rsidR="002E02D1" w:rsidRDefault="002E02D1" w:rsidP="002E02D1">
      <w:pPr>
        <w:pStyle w:val="afe"/>
      </w:pPr>
      <w:r>
        <w:t xml:space="preserve">              end</w:t>
      </w:r>
    </w:p>
    <w:p w14:paraId="43A26F92" w14:textId="77777777" w:rsidR="002E02D1" w:rsidRDefault="002E02D1" w:rsidP="002E02D1">
      <w:pPr>
        <w:pStyle w:val="afe"/>
      </w:pPr>
      <w:r>
        <w:t xml:space="preserve">              else</w:t>
      </w:r>
    </w:p>
    <w:p w14:paraId="499F0F3A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76180014" w14:textId="77777777" w:rsidR="002E02D1" w:rsidRDefault="002E02D1" w:rsidP="002E02D1">
      <w:pPr>
        <w:pStyle w:val="afe"/>
      </w:pPr>
      <w:r>
        <w:t xml:space="preserve">                begin</w:t>
      </w:r>
    </w:p>
    <w:p w14:paraId="11C80192" w14:textId="77777777" w:rsidR="002E02D1" w:rsidRDefault="002E02D1" w:rsidP="002E02D1">
      <w:pPr>
        <w:pStyle w:val="afe"/>
      </w:pPr>
      <w:r>
        <w:t xml:space="preserve">                  CoordI:= CoordI - 1;</w:t>
      </w:r>
    </w:p>
    <w:p w14:paraId="40F0ECB8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75B62EE6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69322883" w14:textId="77777777" w:rsidR="002E02D1" w:rsidRDefault="002E02D1" w:rsidP="002E02D1">
      <w:pPr>
        <w:pStyle w:val="afe"/>
      </w:pPr>
      <w:r>
        <w:t xml:space="preserve">                  begin</w:t>
      </w:r>
    </w:p>
    <w:p w14:paraId="44490647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40829FB8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6E362C15" w14:textId="77777777" w:rsidR="002E02D1" w:rsidRDefault="002E02D1" w:rsidP="002E02D1">
      <w:pPr>
        <w:pStyle w:val="afe"/>
      </w:pPr>
      <w:r>
        <w:t xml:space="preserve">                  end;</w:t>
      </w:r>
    </w:p>
    <w:p w14:paraId="2F462474" w14:textId="77777777" w:rsidR="002E02D1" w:rsidRDefault="002E02D1" w:rsidP="002E02D1">
      <w:pPr>
        <w:pStyle w:val="afe"/>
      </w:pPr>
      <w:r>
        <w:t xml:space="preserve">                end;</w:t>
      </w:r>
    </w:p>
    <w:p w14:paraId="30F155AD" w14:textId="77777777" w:rsidR="002E02D1" w:rsidRDefault="002E02D1" w:rsidP="002E02D1">
      <w:pPr>
        <w:pStyle w:val="afe"/>
      </w:pPr>
    </w:p>
    <w:p w14:paraId="35709807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3B8517A4" w14:textId="77777777" w:rsidR="002E02D1" w:rsidRDefault="002E02D1" w:rsidP="002E02D1">
      <w:pPr>
        <w:pStyle w:val="afe"/>
      </w:pPr>
      <w:r>
        <w:t xml:space="preserve">              //passable</w:t>
      </w:r>
    </w:p>
    <w:p w14:paraId="7BE8B2E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92487A9" w14:textId="77777777" w:rsidR="002E02D1" w:rsidRDefault="002E02D1" w:rsidP="002E02D1">
      <w:pPr>
        <w:pStyle w:val="afe"/>
      </w:pPr>
      <w:r>
        <w:t xml:space="preserve">            end;</w:t>
      </w:r>
    </w:p>
    <w:p w14:paraId="79753156" w14:textId="77777777" w:rsidR="002E02D1" w:rsidRDefault="002E02D1" w:rsidP="002E02D1">
      <w:pPr>
        <w:pStyle w:val="afe"/>
      </w:pPr>
    </w:p>
    <w:p w14:paraId="1FF2B35E" w14:textId="77777777" w:rsidR="002E02D1" w:rsidRDefault="002E02D1" w:rsidP="002E02D1">
      <w:pPr>
        <w:pStyle w:val="afe"/>
      </w:pPr>
      <w:r>
        <w:t xml:space="preserve">          //Modernize j</w:t>
      </w:r>
    </w:p>
    <w:p w14:paraId="3CD7F231" w14:textId="77777777" w:rsidR="002E02D1" w:rsidRDefault="002E02D1" w:rsidP="002E02D1">
      <w:pPr>
        <w:pStyle w:val="afe"/>
      </w:pPr>
      <w:r>
        <w:t xml:space="preserve">          Inc(j);</w:t>
      </w:r>
    </w:p>
    <w:p w14:paraId="437321DC" w14:textId="77777777" w:rsidR="002E02D1" w:rsidRDefault="002E02D1" w:rsidP="002E02D1">
      <w:pPr>
        <w:pStyle w:val="afe"/>
      </w:pPr>
      <w:r>
        <w:t xml:space="preserve">        end;</w:t>
      </w:r>
    </w:p>
    <w:p w14:paraId="32E6C984" w14:textId="77777777" w:rsidR="002E02D1" w:rsidRDefault="002E02D1" w:rsidP="002E02D1">
      <w:pPr>
        <w:pStyle w:val="afe"/>
      </w:pPr>
      <w:r>
        <w:t xml:space="preserve">      end;</w:t>
      </w:r>
    </w:p>
    <w:p w14:paraId="5ACDA990" w14:textId="77777777" w:rsidR="002E02D1" w:rsidRDefault="002E02D1" w:rsidP="002E02D1">
      <w:pPr>
        <w:pStyle w:val="afe"/>
      </w:pPr>
    </w:p>
    <w:p w14:paraId="1EEEE6A3" w14:textId="77777777" w:rsidR="002E02D1" w:rsidRDefault="002E02D1" w:rsidP="002E02D1">
      <w:pPr>
        <w:pStyle w:val="afe"/>
      </w:pPr>
      <w:r>
        <w:t xml:space="preserve">      //Left</w:t>
      </w:r>
    </w:p>
    <w:p w14:paraId="4E12AF37" w14:textId="77777777" w:rsidR="002E02D1" w:rsidRDefault="002E02D1" w:rsidP="002E02D1">
      <w:pPr>
        <w:pStyle w:val="afe"/>
      </w:pPr>
      <w:r>
        <w:t xml:space="preserve">      3:</w:t>
      </w:r>
    </w:p>
    <w:p w14:paraId="3DD8AD11" w14:textId="77777777" w:rsidR="002E02D1" w:rsidRDefault="002E02D1" w:rsidP="002E02D1">
      <w:pPr>
        <w:pStyle w:val="afe"/>
      </w:pPr>
      <w:r>
        <w:t xml:space="preserve">      begin</w:t>
      </w:r>
    </w:p>
    <w:p w14:paraId="3C744815" w14:textId="77777777" w:rsidR="002E02D1" w:rsidRDefault="002E02D1" w:rsidP="002E02D1">
      <w:pPr>
        <w:pStyle w:val="afe"/>
      </w:pPr>
    </w:p>
    <w:p w14:paraId="53FE1E7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56E407C9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050B7F38" w14:textId="77777777" w:rsidR="002E02D1" w:rsidRDefault="002E02D1" w:rsidP="002E02D1">
      <w:pPr>
        <w:pStyle w:val="afe"/>
      </w:pPr>
    </w:p>
    <w:p w14:paraId="251C289D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444EDB63" w14:textId="77777777" w:rsidR="002E02D1" w:rsidRDefault="002E02D1" w:rsidP="002E02D1">
      <w:pPr>
        <w:pStyle w:val="afe"/>
      </w:pPr>
      <w:r>
        <w:t xml:space="preserve">        //border</w:t>
      </w:r>
    </w:p>
    <w:p w14:paraId="20434254" w14:textId="77777777" w:rsidR="002E02D1" w:rsidRDefault="002E02D1" w:rsidP="002E02D1">
      <w:pPr>
        <w:pStyle w:val="afe"/>
      </w:pPr>
      <w:r>
        <w:lastRenderedPageBreak/>
        <w:t xml:space="preserve">        j:= 1;</w:t>
      </w:r>
    </w:p>
    <w:p w14:paraId="4F54506E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709E6379" w14:textId="77777777" w:rsidR="002E02D1" w:rsidRDefault="002E02D1" w:rsidP="002E02D1">
      <w:pPr>
        <w:pStyle w:val="afe"/>
      </w:pPr>
      <w:r>
        <w:t xml:space="preserve">        begin</w:t>
      </w:r>
    </w:p>
    <w:p w14:paraId="075B1F28" w14:textId="77777777" w:rsidR="002E02D1" w:rsidRDefault="002E02D1" w:rsidP="002E02D1">
      <w:pPr>
        <w:pStyle w:val="afe"/>
      </w:pPr>
    </w:p>
    <w:p w14:paraId="4DC7014B" w14:textId="77777777" w:rsidR="002E02D1" w:rsidRDefault="002E02D1" w:rsidP="002E02D1">
      <w:pPr>
        <w:pStyle w:val="afe"/>
      </w:pPr>
      <w:r>
        <w:t xml:space="preserve">          //Going one step to the left</w:t>
      </w:r>
    </w:p>
    <w:p w14:paraId="66898A30" w14:textId="77777777" w:rsidR="002E02D1" w:rsidRDefault="002E02D1" w:rsidP="002E02D1">
      <w:pPr>
        <w:pStyle w:val="afe"/>
      </w:pPr>
      <w:r>
        <w:t xml:space="preserve">          CoordJ:= CoordJ - 1;</w:t>
      </w:r>
    </w:p>
    <w:p w14:paraId="45873B83" w14:textId="77777777" w:rsidR="002E02D1" w:rsidRDefault="002E02D1" w:rsidP="002E02D1">
      <w:pPr>
        <w:pStyle w:val="afe"/>
      </w:pPr>
    </w:p>
    <w:p w14:paraId="7002F5E4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CA01BD9" w14:textId="77777777" w:rsidR="002E02D1" w:rsidRDefault="002E02D1" w:rsidP="002E02D1">
      <w:pPr>
        <w:pStyle w:val="afe"/>
      </w:pPr>
      <w:r>
        <w:t xml:space="preserve">          if CoordJ = 1 then</w:t>
      </w:r>
    </w:p>
    <w:p w14:paraId="65591C96" w14:textId="77777777" w:rsidR="002E02D1" w:rsidRDefault="002E02D1" w:rsidP="002E02D1">
      <w:pPr>
        <w:pStyle w:val="afe"/>
      </w:pPr>
      <w:r>
        <w:t xml:space="preserve">          begin</w:t>
      </w:r>
    </w:p>
    <w:p w14:paraId="26AA8EA5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782F15D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16611BB" w14:textId="77777777" w:rsidR="002E02D1" w:rsidRDefault="002E02D1" w:rsidP="002E02D1">
      <w:pPr>
        <w:pStyle w:val="afe"/>
      </w:pPr>
      <w:r>
        <w:t xml:space="preserve">            CoordJ:= CoordJ + 1;</w:t>
      </w:r>
    </w:p>
    <w:p w14:paraId="03C2FBFE" w14:textId="77777777" w:rsidR="002E02D1" w:rsidRDefault="002E02D1" w:rsidP="002E02D1">
      <w:pPr>
        <w:pStyle w:val="afe"/>
      </w:pPr>
      <w:r>
        <w:t xml:space="preserve">            isBorder:= True;</w:t>
      </w:r>
    </w:p>
    <w:p w14:paraId="6A49F691" w14:textId="77777777" w:rsidR="002E02D1" w:rsidRDefault="002E02D1" w:rsidP="002E02D1">
      <w:pPr>
        <w:pStyle w:val="afe"/>
      </w:pPr>
      <w:r>
        <w:t xml:space="preserve">          end</w:t>
      </w:r>
    </w:p>
    <w:p w14:paraId="32851AD4" w14:textId="77777777" w:rsidR="002E02D1" w:rsidRDefault="002E02D1" w:rsidP="002E02D1">
      <w:pPr>
        <w:pStyle w:val="afe"/>
      </w:pPr>
    </w:p>
    <w:p w14:paraId="3762FE0C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6BB8F3B0" w14:textId="77777777" w:rsidR="002E02D1" w:rsidRDefault="002E02D1" w:rsidP="002E02D1">
      <w:pPr>
        <w:pStyle w:val="afe"/>
      </w:pPr>
      <w:r>
        <w:t xml:space="preserve">          else</w:t>
      </w:r>
    </w:p>
    <w:p w14:paraId="3169A545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3CF60522" w14:textId="77777777" w:rsidR="002E02D1" w:rsidRDefault="002E02D1" w:rsidP="002E02D1">
      <w:pPr>
        <w:pStyle w:val="afe"/>
      </w:pPr>
      <w:r>
        <w:t xml:space="preserve">            begin</w:t>
      </w:r>
    </w:p>
    <w:p w14:paraId="452FC49D" w14:textId="77777777" w:rsidR="002E02D1" w:rsidRDefault="002E02D1" w:rsidP="002E02D1">
      <w:pPr>
        <w:pStyle w:val="afe"/>
      </w:pPr>
    </w:p>
    <w:p w14:paraId="54969E04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3138D745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6CA74768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86B5CB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9D09CBD" w14:textId="77777777" w:rsidR="002E02D1" w:rsidRDefault="002E02D1" w:rsidP="002E02D1">
      <w:pPr>
        <w:pStyle w:val="afe"/>
      </w:pPr>
      <w:r>
        <w:t xml:space="preserve">              //the border</w:t>
      </w:r>
    </w:p>
    <w:p w14:paraId="5319EAB5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244DF8E6" w14:textId="77777777" w:rsidR="002E02D1" w:rsidRDefault="002E02D1" w:rsidP="002E02D1">
      <w:pPr>
        <w:pStyle w:val="afe"/>
      </w:pPr>
      <w:r>
        <w:t xml:space="preserve">              begin</w:t>
      </w:r>
    </w:p>
    <w:p w14:paraId="5E524C8B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164F6B28" w14:textId="77777777" w:rsidR="002E02D1" w:rsidRDefault="002E02D1" w:rsidP="002E02D1">
      <w:pPr>
        <w:pStyle w:val="afe"/>
      </w:pPr>
      <w:r>
        <w:t xml:space="preserve">                CoordJ:= CoordJ + 1;</w:t>
      </w:r>
    </w:p>
    <w:p w14:paraId="7FCE9E44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349A9482" w14:textId="77777777" w:rsidR="002E02D1" w:rsidRDefault="002E02D1" w:rsidP="002E02D1">
      <w:pPr>
        <w:pStyle w:val="afe"/>
      </w:pPr>
      <w:r>
        <w:t xml:space="preserve">                begin</w:t>
      </w:r>
    </w:p>
    <w:p w14:paraId="2940182B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AEBF46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690BD188" w14:textId="77777777" w:rsidR="002E02D1" w:rsidRDefault="002E02D1" w:rsidP="002E02D1">
      <w:pPr>
        <w:pStyle w:val="afe"/>
      </w:pPr>
      <w:r>
        <w:t xml:space="preserve">                end;</w:t>
      </w:r>
    </w:p>
    <w:p w14:paraId="05723E81" w14:textId="77777777" w:rsidR="002E02D1" w:rsidRDefault="002E02D1" w:rsidP="002E02D1">
      <w:pPr>
        <w:pStyle w:val="afe"/>
      </w:pPr>
      <w:r>
        <w:t xml:space="preserve">              end</w:t>
      </w:r>
    </w:p>
    <w:p w14:paraId="0AD48427" w14:textId="77777777" w:rsidR="002E02D1" w:rsidRDefault="002E02D1" w:rsidP="002E02D1">
      <w:pPr>
        <w:pStyle w:val="afe"/>
      </w:pPr>
      <w:r>
        <w:t xml:space="preserve">              else</w:t>
      </w:r>
    </w:p>
    <w:p w14:paraId="15DE82DE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144F490E" w14:textId="77777777" w:rsidR="002E02D1" w:rsidRDefault="002E02D1" w:rsidP="002E02D1">
      <w:pPr>
        <w:pStyle w:val="afe"/>
      </w:pPr>
      <w:r>
        <w:t xml:space="preserve">                begin</w:t>
      </w:r>
    </w:p>
    <w:p w14:paraId="40B25FB9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60F1A8B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7A144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526889BC" w14:textId="77777777" w:rsidR="002E02D1" w:rsidRDefault="002E02D1" w:rsidP="002E02D1">
      <w:pPr>
        <w:pStyle w:val="afe"/>
      </w:pPr>
      <w:r>
        <w:t xml:space="preserve">                  begin</w:t>
      </w:r>
    </w:p>
    <w:p w14:paraId="0F78D601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29B69CA3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DA3DC80" w14:textId="77777777" w:rsidR="002E02D1" w:rsidRDefault="002E02D1" w:rsidP="002E02D1">
      <w:pPr>
        <w:pStyle w:val="afe"/>
      </w:pPr>
      <w:r>
        <w:t xml:space="preserve">                  end;</w:t>
      </w:r>
    </w:p>
    <w:p w14:paraId="724EF8AF" w14:textId="77777777" w:rsidR="002E02D1" w:rsidRDefault="002E02D1" w:rsidP="002E02D1">
      <w:pPr>
        <w:pStyle w:val="afe"/>
      </w:pPr>
      <w:r>
        <w:t xml:space="preserve">                end;</w:t>
      </w:r>
    </w:p>
    <w:p w14:paraId="5AA737C6" w14:textId="77777777" w:rsidR="002E02D1" w:rsidRDefault="002E02D1" w:rsidP="002E02D1">
      <w:pPr>
        <w:pStyle w:val="afe"/>
      </w:pPr>
    </w:p>
    <w:p w14:paraId="5C139DD7" w14:textId="77777777" w:rsidR="002E02D1" w:rsidRDefault="002E02D1" w:rsidP="002E02D1">
      <w:pPr>
        <w:pStyle w:val="afe"/>
      </w:pPr>
      <w:r>
        <w:lastRenderedPageBreak/>
        <w:t xml:space="preserve">              //Make the current position to the </w:t>
      </w:r>
    </w:p>
    <w:p w14:paraId="779B250F" w14:textId="77777777" w:rsidR="002E02D1" w:rsidRDefault="002E02D1" w:rsidP="002E02D1">
      <w:pPr>
        <w:pStyle w:val="afe"/>
      </w:pPr>
      <w:r>
        <w:t xml:space="preserve">              //passable</w:t>
      </w:r>
    </w:p>
    <w:p w14:paraId="15E99621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3D313632" w14:textId="77777777" w:rsidR="002E02D1" w:rsidRDefault="002E02D1" w:rsidP="002E02D1">
      <w:pPr>
        <w:pStyle w:val="afe"/>
      </w:pPr>
      <w:r>
        <w:t xml:space="preserve">            end;</w:t>
      </w:r>
    </w:p>
    <w:p w14:paraId="23F8FD93" w14:textId="77777777" w:rsidR="002E02D1" w:rsidRDefault="002E02D1" w:rsidP="002E02D1">
      <w:pPr>
        <w:pStyle w:val="afe"/>
      </w:pPr>
    </w:p>
    <w:p w14:paraId="2224A8FA" w14:textId="77777777" w:rsidR="002E02D1" w:rsidRDefault="002E02D1" w:rsidP="002E02D1">
      <w:pPr>
        <w:pStyle w:val="afe"/>
      </w:pPr>
      <w:r>
        <w:t xml:space="preserve">          //Modernize j</w:t>
      </w:r>
    </w:p>
    <w:p w14:paraId="7373379D" w14:textId="77777777" w:rsidR="002E02D1" w:rsidRDefault="002E02D1" w:rsidP="002E02D1">
      <w:pPr>
        <w:pStyle w:val="afe"/>
      </w:pPr>
      <w:r>
        <w:t xml:space="preserve">          Inc(j);</w:t>
      </w:r>
    </w:p>
    <w:p w14:paraId="2629761A" w14:textId="77777777" w:rsidR="002E02D1" w:rsidRDefault="002E02D1" w:rsidP="002E02D1">
      <w:pPr>
        <w:pStyle w:val="afe"/>
      </w:pPr>
      <w:r>
        <w:t xml:space="preserve">        end;</w:t>
      </w:r>
    </w:p>
    <w:p w14:paraId="1FA484DC" w14:textId="77777777" w:rsidR="002E02D1" w:rsidRDefault="002E02D1" w:rsidP="002E02D1">
      <w:pPr>
        <w:pStyle w:val="afe"/>
      </w:pPr>
      <w:r>
        <w:t xml:space="preserve">      end;</w:t>
      </w:r>
    </w:p>
    <w:p w14:paraId="0589B55B" w14:textId="77777777" w:rsidR="002E02D1" w:rsidRDefault="002E02D1" w:rsidP="002E02D1">
      <w:pPr>
        <w:pStyle w:val="afe"/>
      </w:pPr>
    </w:p>
    <w:p w14:paraId="0EFF17D6" w14:textId="77777777" w:rsidR="002E02D1" w:rsidRDefault="002E02D1" w:rsidP="002E02D1">
      <w:pPr>
        <w:pStyle w:val="afe"/>
      </w:pPr>
      <w:r>
        <w:t xml:space="preserve">      //Up</w:t>
      </w:r>
    </w:p>
    <w:p w14:paraId="6B4233EC" w14:textId="77777777" w:rsidR="002E02D1" w:rsidRDefault="002E02D1" w:rsidP="002E02D1">
      <w:pPr>
        <w:pStyle w:val="afe"/>
      </w:pPr>
      <w:r>
        <w:t xml:space="preserve">      4:</w:t>
      </w:r>
    </w:p>
    <w:p w14:paraId="65CED400" w14:textId="77777777" w:rsidR="002E02D1" w:rsidRDefault="002E02D1" w:rsidP="002E02D1">
      <w:pPr>
        <w:pStyle w:val="afe"/>
      </w:pPr>
      <w:r>
        <w:t xml:space="preserve">      begin</w:t>
      </w:r>
    </w:p>
    <w:p w14:paraId="4AA7FA29" w14:textId="77777777" w:rsidR="002E02D1" w:rsidRDefault="002E02D1" w:rsidP="002E02D1">
      <w:pPr>
        <w:pStyle w:val="afe"/>
      </w:pPr>
    </w:p>
    <w:p w14:paraId="2934E1E5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6CCAD05A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3BA7F572" w14:textId="77777777" w:rsidR="002E02D1" w:rsidRDefault="002E02D1" w:rsidP="002E02D1">
      <w:pPr>
        <w:pStyle w:val="afe"/>
      </w:pPr>
    </w:p>
    <w:p w14:paraId="357FEDDB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7D4C36D" w14:textId="77777777" w:rsidR="002E02D1" w:rsidRDefault="002E02D1" w:rsidP="002E02D1">
      <w:pPr>
        <w:pStyle w:val="afe"/>
      </w:pPr>
      <w:r>
        <w:t xml:space="preserve">        //border</w:t>
      </w:r>
    </w:p>
    <w:p w14:paraId="0859F069" w14:textId="77777777" w:rsidR="002E02D1" w:rsidRDefault="002E02D1" w:rsidP="002E02D1">
      <w:pPr>
        <w:pStyle w:val="afe"/>
      </w:pPr>
      <w:r>
        <w:t xml:space="preserve">        j:= 1;</w:t>
      </w:r>
    </w:p>
    <w:p w14:paraId="7D68AE61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33F6AEF5" w14:textId="77777777" w:rsidR="002E02D1" w:rsidRDefault="002E02D1" w:rsidP="002E02D1">
      <w:pPr>
        <w:pStyle w:val="afe"/>
      </w:pPr>
      <w:r>
        <w:t xml:space="preserve">        begin</w:t>
      </w:r>
    </w:p>
    <w:p w14:paraId="19A2C040" w14:textId="77777777" w:rsidR="002E02D1" w:rsidRDefault="002E02D1" w:rsidP="002E02D1">
      <w:pPr>
        <w:pStyle w:val="afe"/>
      </w:pPr>
    </w:p>
    <w:p w14:paraId="13B62986" w14:textId="77777777" w:rsidR="002E02D1" w:rsidRDefault="002E02D1" w:rsidP="002E02D1">
      <w:pPr>
        <w:pStyle w:val="afe"/>
      </w:pPr>
      <w:r>
        <w:t xml:space="preserve">          //Going one step to the up</w:t>
      </w:r>
    </w:p>
    <w:p w14:paraId="4E63BE17" w14:textId="77777777" w:rsidR="002E02D1" w:rsidRDefault="002E02D1" w:rsidP="002E02D1">
      <w:pPr>
        <w:pStyle w:val="afe"/>
      </w:pPr>
      <w:r>
        <w:t xml:space="preserve">          CoordI:= CoordI - 1;</w:t>
      </w:r>
    </w:p>
    <w:p w14:paraId="63804BF9" w14:textId="77777777" w:rsidR="002E02D1" w:rsidRDefault="002E02D1" w:rsidP="002E02D1">
      <w:pPr>
        <w:pStyle w:val="afe"/>
      </w:pPr>
    </w:p>
    <w:p w14:paraId="4BEF8492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EBDAB35" w14:textId="77777777" w:rsidR="002E02D1" w:rsidRDefault="002E02D1" w:rsidP="002E02D1">
      <w:pPr>
        <w:pStyle w:val="afe"/>
      </w:pPr>
      <w:r>
        <w:t xml:space="preserve">          if CoordI = 1 then</w:t>
      </w:r>
    </w:p>
    <w:p w14:paraId="0D5DE5C0" w14:textId="77777777" w:rsidR="002E02D1" w:rsidRDefault="002E02D1" w:rsidP="002E02D1">
      <w:pPr>
        <w:pStyle w:val="afe"/>
      </w:pPr>
      <w:r>
        <w:t xml:space="preserve">          begin</w:t>
      </w:r>
    </w:p>
    <w:p w14:paraId="6643B3E4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4E59140F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A63624F" w14:textId="77777777" w:rsidR="002E02D1" w:rsidRDefault="002E02D1" w:rsidP="002E02D1">
      <w:pPr>
        <w:pStyle w:val="afe"/>
      </w:pPr>
      <w:r>
        <w:t xml:space="preserve">            CoordI:= CoordI + 1;</w:t>
      </w:r>
    </w:p>
    <w:p w14:paraId="61BF48E3" w14:textId="77777777" w:rsidR="002E02D1" w:rsidRDefault="002E02D1" w:rsidP="002E02D1">
      <w:pPr>
        <w:pStyle w:val="afe"/>
      </w:pPr>
      <w:r>
        <w:t xml:space="preserve">            isBorder:= True;</w:t>
      </w:r>
    </w:p>
    <w:p w14:paraId="025C24A7" w14:textId="77777777" w:rsidR="002E02D1" w:rsidRDefault="002E02D1" w:rsidP="002E02D1">
      <w:pPr>
        <w:pStyle w:val="afe"/>
      </w:pPr>
      <w:r>
        <w:t xml:space="preserve">          end</w:t>
      </w:r>
    </w:p>
    <w:p w14:paraId="23F6DBA2" w14:textId="77777777" w:rsidR="002E02D1" w:rsidRDefault="002E02D1" w:rsidP="002E02D1">
      <w:pPr>
        <w:pStyle w:val="afe"/>
      </w:pPr>
    </w:p>
    <w:p w14:paraId="50549BD6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58EB443F" w14:textId="77777777" w:rsidR="002E02D1" w:rsidRDefault="002E02D1" w:rsidP="002E02D1">
      <w:pPr>
        <w:pStyle w:val="afe"/>
      </w:pPr>
      <w:r>
        <w:t xml:space="preserve">          else</w:t>
      </w:r>
    </w:p>
    <w:p w14:paraId="54A6071E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006BE8C3" w14:textId="77777777" w:rsidR="002E02D1" w:rsidRDefault="002E02D1" w:rsidP="002E02D1">
      <w:pPr>
        <w:pStyle w:val="afe"/>
      </w:pPr>
      <w:r>
        <w:t xml:space="preserve">            begin</w:t>
      </w:r>
    </w:p>
    <w:p w14:paraId="46CD32AB" w14:textId="77777777" w:rsidR="002E02D1" w:rsidRDefault="002E02D1" w:rsidP="002E02D1">
      <w:pPr>
        <w:pStyle w:val="afe"/>
      </w:pPr>
    </w:p>
    <w:p w14:paraId="491D9BF2" w14:textId="77777777" w:rsidR="002E02D1" w:rsidRDefault="002E02D1" w:rsidP="002E02D1">
      <w:pPr>
        <w:pStyle w:val="afe"/>
      </w:pPr>
      <w:r>
        <w:t xml:space="preserve">              //check whether there are passable cells </w:t>
      </w:r>
    </w:p>
    <w:p w14:paraId="0FF45F58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2CFA70F0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ECB62FC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BA10F12" w14:textId="77777777" w:rsidR="002E02D1" w:rsidRDefault="002E02D1" w:rsidP="002E02D1">
      <w:pPr>
        <w:pStyle w:val="afe"/>
      </w:pPr>
      <w:r>
        <w:t xml:space="preserve">              //the border</w:t>
      </w:r>
    </w:p>
    <w:p w14:paraId="6CCC2836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6F2F976D" w14:textId="77777777" w:rsidR="002E02D1" w:rsidRDefault="002E02D1" w:rsidP="002E02D1">
      <w:pPr>
        <w:pStyle w:val="afe"/>
      </w:pPr>
      <w:r>
        <w:t xml:space="preserve">              begin</w:t>
      </w:r>
    </w:p>
    <w:p w14:paraId="0FD11B86" w14:textId="77777777" w:rsidR="002E02D1" w:rsidRDefault="002E02D1" w:rsidP="002E02D1">
      <w:pPr>
        <w:pStyle w:val="afe"/>
      </w:pPr>
      <w:r>
        <w:t xml:space="preserve">                CoordI:= CoordI + 1;</w:t>
      </w:r>
    </w:p>
    <w:p w14:paraId="64199EF2" w14:textId="77777777" w:rsidR="002E02D1" w:rsidRDefault="002E02D1" w:rsidP="002E02D1">
      <w:pPr>
        <w:pStyle w:val="afe"/>
      </w:pPr>
      <w:r>
        <w:lastRenderedPageBreak/>
        <w:t xml:space="preserve">                CoordJ:= CoordJ - 1;</w:t>
      </w:r>
    </w:p>
    <w:p w14:paraId="45F39DC1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2DF7C7E9" w14:textId="77777777" w:rsidR="002E02D1" w:rsidRDefault="002E02D1" w:rsidP="002E02D1">
      <w:pPr>
        <w:pStyle w:val="afe"/>
      </w:pPr>
      <w:r>
        <w:t xml:space="preserve">                begin</w:t>
      </w:r>
    </w:p>
    <w:p w14:paraId="15BD0479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F614CB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22C9734F" w14:textId="77777777" w:rsidR="002E02D1" w:rsidRDefault="002E02D1" w:rsidP="002E02D1">
      <w:pPr>
        <w:pStyle w:val="afe"/>
      </w:pPr>
      <w:r>
        <w:t xml:space="preserve">                end;</w:t>
      </w:r>
    </w:p>
    <w:p w14:paraId="25595B38" w14:textId="77777777" w:rsidR="002E02D1" w:rsidRDefault="002E02D1" w:rsidP="002E02D1">
      <w:pPr>
        <w:pStyle w:val="afe"/>
      </w:pPr>
      <w:r>
        <w:t xml:space="preserve">              end</w:t>
      </w:r>
    </w:p>
    <w:p w14:paraId="700D2BB0" w14:textId="77777777" w:rsidR="002E02D1" w:rsidRDefault="002E02D1" w:rsidP="002E02D1">
      <w:pPr>
        <w:pStyle w:val="afe"/>
      </w:pPr>
      <w:r>
        <w:t xml:space="preserve">              else</w:t>
      </w:r>
    </w:p>
    <w:p w14:paraId="4451EF8E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165FF4BA" w14:textId="77777777" w:rsidR="002E02D1" w:rsidRDefault="002E02D1" w:rsidP="002E02D1">
      <w:pPr>
        <w:pStyle w:val="afe"/>
      </w:pPr>
      <w:r>
        <w:t xml:space="preserve">                begin</w:t>
      </w:r>
    </w:p>
    <w:p w14:paraId="7A3C4AC0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760C9704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0A6A9D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16A8F41C" w14:textId="77777777" w:rsidR="002E02D1" w:rsidRDefault="002E02D1" w:rsidP="002E02D1">
      <w:pPr>
        <w:pStyle w:val="afe"/>
      </w:pPr>
      <w:r>
        <w:t xml:space="preserve">                  begin</w:t>
      </w:r>
    </w:p>
    <w:p w14:paraId="6AA99F4D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0851319B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2DE8B89D" w14:textId="77777777" w:rsidR="002E02D1" w:rsidRDefault="002E02D1" w:rsidP="002E02D1">
      <w:pPr>
        <w:pStyle w:val="afe"/>
      </w:pPr>
      <w:r>
        <w:t xml:space="preserve">                  end;</w:t>
      </w:r>
    </w:p>
    <w:p w14:paraId="53FF2671" w14:textId="77777777" w:rsidR="002E02D1" w:rsidRDefault="002E02D1" w:rsidP="002E02D1">
      <w:pPr>
        <w:pStyle w:val="afe"/>
      </w:pPr>
      <w:r>
        <w:t xml:space="preserve">                end;</w:t>
      </w:r>
    </w:p>
    <w:p w14:paraId="7E729ADC" w14:textId="77777777" w:rsidR="002E02D1" w:rsidRDefault="002E02D1" w:rsidP="002E02D1">
      <w:pPr>
        <w:pStyle w:val="afe"/>
      </w:pPr>
    </w:p>
    <w:p w14:paraId="0DABD3A6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13E3462C" w14:textId="77777777" w:rsidR="002E02D1" w:rsidRDefault="002E02D1" w:rsidP="002E02D1">
      <w:pPr>
        <w:pStyle w:val="afe"/>
      </w:pPr>
      <w:r>
        <w:t xml:space="preserve">              //passable</w:t>
      </w:r>
    </w:p>
    <w:p w14:paraId="1107C8AC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72AA3B48" w14:textId="77777777" w:rsidR="002E02D1" w:rsidRDefault="002E02D1" w:rsidP="002E02D1">
      <w:pPr>
        <w:pStyle w:val="afe"/>
      </w:pPr>
      <w:r>
        <w:t xml:space="preserve">            end;</w:t>
      </w:r>
    </w:p>
    <w:p w14:paraId="07B14055" w14:textId="77777777" w:rsidR="002E02D1" w:rsidRDefault="002E02D1" w:rsidP="002E02D1">
      <w:pPr>
        <w:pStyle w:val="afe"/>
      </w:pPr>
    </w:p>
    <w:p w14:paraId="35FDA411" w14:textId="77777777" w:rsidR="002E02D1" w:rsidRDefault="002E02D1" w:rsidP="002E02D1">
      <w:pPr>
        <w:pStyle w:val="afe"/>
      </w:pPr>
      <w:r>
        <w:t xml:space="preserve">          //Modernize j</w:t>
      </w:r>
    </w:p>
    <w:p w14:paraId="5E8BF9F0" w14:textId="77777777" w:rsidR="002E02D1" w:rsidRDefault="002E02D1" w:rsidP="002E02D1">
      <w:pPr>
        <w:pStyle w:val="afe"/>
      </w:pPr>
      <w:r>
        <w:t xml:space="preserve">          Inc(j);</w:t>
      </w:r>
    </w:p>
    <w:p w14:paraId="3B005D41" w14:textId="77777777" w:rsidR="002E02D1" w:rsidRDefault="002E02D1" w:rsidP="002E02D1">
      <w:pPr>
        <w:pStyle w:val="afe"/>
      </w:pPr>
      <w:r>
        <w:t xml:space="preserve">        end;</w:t>
      </w:r>
    </w:p>
    <w:p w14:paraId="18066420" w14:textId="77777777" w:rsidR="002E02D1" w:rsidRDefault="002E02D1" w:rsidP="002E02D1">
      <w:pPr>
        <w:pStyle w:val="afe"/>
      </w:pPr>
      <w:r>
        <w:t xml:space="preserve">      end;</w:t>
      </w:r>
    </w:p>
    <w:p w14:paraId="483BED7A" w14:textId="77777777" w:rsidR="002E02D1" w:rsidRDefault="002E02D1" w:rsidP="002E02D1">
      <w:pPr>
        <w:pStyle w:val="afe"/>
      </w:pPr>
      <w:r>
        <w:t xml:space="preserve">      </w:t>
      </w:r>
    </w:p>
    <w:p w14:paraId="3E123098" w14:textId="77777777" w:rsidR="002E02D1" w:rsidRDefault="002E02D1" w:rsidP="002E02D1">
      <w:pPr>
        <w:pStyle w:val="afe"/>
      </w:pPr>
      <w:r>
        <w:t xml:space="preserve">    end;</w:t>
      </w:r>
    </w:p>
    <w:p w14:paraId="5ADF17CD" w14:textId="77777777" w:rsidR="002E02D1" w:rsidRDefault="002E02D1" w:rsidP="002E02D1">
      <w:pPr>
        <w:pStyle w:val="afe"/>
      </w:pPr>
    </w:p>
    <w:p w14:paraId="3BA0F27B" w14:textId="77777777" w:rsidR="002E02D1" w:rsidRDefault="002E02D1" w:rsidP="002E02D1">
      <w:pPr>
        <w:pStyle w:val="afe"/>
      </w:pPr>
      <w:r>
        <w:t xml:space="preserve">    //Choosing the next rotation</w:t>
      </w:r>
    </w:p>
    <w:p w14:paraId="28833ED0" w14:textId="77777777" w:rsidR="002E02D1" w:rsidRDefault="002E02D1" w:rsidP="002E02D1">
      <w:pPr>
        <w:pStyle w:val="afe"/>
      </w:pPr>
      <w:r>
        <w:t xml:space="preserve">    PickResult:= 1 + Random(4);</w:t>
      </w:r>
    </w:p>
    <w:p w14:paraId="4E0D7B24" w14:textId="77777777" w:rsidR="002E02D1" w:rsidRDefault="002E02D1" w:rsidP="002E02D1">
      <w:pPr>
        <w:pStyle w:val="afe"/>
      </w:pPr>
    </w:p>
    <w:p w14:paraId="7639FC27" w14:textId="77777777" w:rsidR="002E02D1" w:rsidRDefault="002E02D1" w:rsidP="002E02D1">
      <w:pPr>
        <w:pStyle w:val="afe"/>
      </w:pPr>
      <w:r>
        <w:t xml:space="preserve">  end;</w:t>
      </w:r>
    </w:p>
    <w:p w14:paraId="298B4979" w14:textId="77777777" w:rsidR="002E02D1" w:rsidRDefault="002E02D1" w:rsidP="002E02D1">
      <w:pPr>
        <w:pStyle w:val="afe"/>
      </w:pPr>
    </w:p>
    <w:p w14:paraId="5F8E709C" w14:textId="77777777" w:rsidR="002E02D1" w:rsidRDefault="002E02D1" w:rsidP="002E02D1">
      <w:pPr>
        <w:pStyle w:val="afe"/>
      </w:pPr>
      <w:r>
        <w:t xml:space="preserve">  //Make the last point the starting point</w:t>
      </w:r>
    </w:p>
    <w:p w14:paraId="7682FFB6" w14:textId="77777777" w:rsidR="002E02D1" w:rsidRDefault="002E02D1" w:rsidP="002E02D1">
      <w:pPr>
        <w:pStyle w:val="afe"/>
      </w:pPr>
      <w:r>
        <w:t xml:space="preserve">  StartI:= CoordI;</w:t>
      </w:r>
    </w:p>
    <w:p w14:paraId="1A98F0AA" w14:textId="77777777" w:rsidR="002E02D1" w:rsidRDefault="002E02D1" w:rsidP="002E02D1">
      <w:pPr>
        <w:pStyle w:val="afe"/>
      </w:pPr>
      <w:r>
        <w:t xml:space="preserve">  StartJ:= CoordJ;</w:t>
      </w:r>
    </w:p>
    <w:p w14:paraId="785573DC" w14:textId="77777777" w:rsidR="002E02D1" w:rsidRDefault="002E02D1" w:rsidP="002E02D1">
      <w:pPr>
        <w:pStyle w:val="afe"/>
      </w:pPr>
    </w:p>
    <w:p w14:paraId="014AB16B" w14:textId="77777777" w:rsidR="002E02D1" w:rsidRDefault="002E02D1" w:rsidP="002E02D1">
      <w:pPr>
        <w:pStyle w:val="afe"/>
      </w:pPr>
      <w:r>
        <w:t xml:space="preserve">  Writeln('Starting position - (',Convert[StartI],','</w:t>
      </w:r>
    </w:p>
    <w:p w14:paraId="2984F7F7" w14:textId="77777777" w:rsidR="002E02D1" w:rsidRDefault="002E02D1" w:rsidP="002E02D1">
      <w:pPr>
        <w:pStyle w:val="afe"/>
      </w:pPr>
      <w:r>
        <w:t xml:space="preserve">         ,Convert[StartJ],')');</w:t>
      </w:r>
    </w:p>
    <w:p w14:paraId="6D298B02" w14:textId="77777777" w:rsidR="002E02D1" w:rsidRDefault="002E02D1" w:rsidP="002E02D1">
      <w:pPr>
        <w:pStyle w:val="afe"/>
      </w:pPr>
    </w:p>
    <w:p w14:paraId="6DC6AD9E" w14:textId="77777777" w:rsidR="002E02D1" w:rsidRDefault="002E02D1" w:rsidP="002E02D1">
      <w:pPr>
        <w:pStyle w:val="afe"/>
      </w:pPr>
      <w:r>
        <w:t xml:space="preserve">  //Writing columns and boundaries for understanding</w:t>
      </w:r>
    </w:p>
    <w:p w14:paraId="79FF7F8E" w14:textId="77777777" w:rsidR="002E02D1" w:rsidRDefault="002E02D1" w:rsidP="002E02D1">
      <w:pPr>
        <w:pStyle w:val="afe"/>
      </w:pPr>
      <w:r>
        <w:t xml:space="preserve">  Writeln;</w:t>
      </w:r>
    </w:p>
    <w:p w14:paraId="59CD5FD9" w14:textId="77777777" w:rsidR="002E02D1" w:rsidRDefault="002E02D1" w:rsidP="002E02D1">
      <w:pPr>
        <w:pStyle w:val="afe"/>
      </w:pPr>
      <w:r>
        <w:t xml:space="preserve">  Write('  ');</w:t>
      </w:r>
    </w:p>
    <w:p w14:paraId="36E2EC03" w14:textId="77777777" w:rsidR="002E02D1" w:rsidRDefault="002E02D1" w:rsidP="002E02D1">
      <w:pPr>
        <w:pStyle w:val="afe"/>
      </w:pPr>
      <w:r>
        <w:t xml:space="preserve">  for j := 1 to SizeJ do</w:t>
      </w:r>
    </w:p>
    <w:p w14:paraId="3A85034F" w14:textId="77777777" w:rsidR="002E02D1" w:rsidRDefault="002E02D1" w:rsidP="002E02D1">
      <w:pPr>
        <w:pStyle w:val="afe"/>
      </w:pPr>
      <w:r>
        <w:t xml:space="preserve">    Write(Convert[j],' ');</w:t>
      </w:r>
    </w:p>
    <w:p w14:paraId="1BDCCDD6" w14:textId="77777777" w:rsidR="002E02D1" w:rsidRDefault="002E02D1" w:rsidP="002E02D1">
      <w:pPr>
        <w:pStyle w:val="afe"/>
      </w:pPr>
      <w:r>
        <w:lastRenderedPageBreak/>
        <w:t xml:space="preserve">  Writeln;</w:t>
      </w:r>
    </w:p>
    <w:p w14:paraId="00D13FF2" w14:textId="77777777" w:rsidR="002E02D1" w:rsidRDefault="002E02D1" w:rsidP="002E02D1">
      <w:pPr>
        <w:pStyle w:val="afe"/>
      </w:pPr>
      <w:r>
        <w:t xml:space="preserve">  Write('  ');</w:t>
      </w:r>
    </w:p>
    <w:p w14:paraId="768ED90A" w14:textId="77777777" w:rsidR="002E02D1" w:rsidRDefault="002E02D1" w:rsidP="002E02D1">
      <w:pPr>
        <w:pStyle w:val="afe"/>
      </w:pPr>
      <w:r>
        <w:t xml:space="preserve">  for j := 1 to SizeJ do</w:t>
      </w:r>
    </w:p>
    <w:p w14:paraId="61294254" w14:textId="77777777" w:rsidR="002E02D1" w:rsidRDefault="002E02D1" w:rsidP="002E02D1">
      <w:pPr>
        <w:pStyle w:val="afe"/>
      </w:pPr>
      <w:r>
        <w:t xml:space="preserve">    Write('__');</w:t>
      </w:r>
    </w:p>
    <w:p w14:paraId="06E272E6" w14:textId="77777777" w:rsidR="002E02D1" w:rsidRDefault="002E02D1" w:rsidP="002E02D1">
      <w:pPr>
        <w:pStyle w:val="afe"/>
      </w:pPr>
      <w:r>
        <w:t xml:space="preserve">  Writeln;</w:t>
      </w:r>
    </w:p>
    <w:p w14:paraId="385EA7FD" w14:textId="77777777" w:rsidR="002E02D1" w:rsidRDefault="002E02D1" w:rsidP="002E02D1">
      <w:pPr>
        <w:pStyle w:val="afe"/>
      </w:pPr>
    </w:p>
    <w:p w14:paraId="225F64DC" w14:textId="77777777" w:rsidR="002E02D1" w:rsidRDefault="002E02D1" w:rsidP="002E02D1">
      <w:pPr>
        <w:pStyle w:val="afe"/>
      </w:pPr>
      <w:r>
        <w:t xml:space="preserve">  //Displaying the labyrinth</w:t>
      </w:r>
    </w:p>
    <w:p w14:paraId="40AD1E7E" w14:textId="77777777" w:rsidR="002E02D1" w:rsidRDefault="002E02D1" w:rsidP="002E02D1">
      <w:pPr>
        <w:pStyle w:val="afe"/>
      </w:pPr>
      <w:r>
        <w:t xml:space="preserve">  for i := 1 to SizeI do</w:t>
      </w:r>
    </w:p>
    <w:p w14:paraId="4C77A80E" w14:textId="77777777" w:rsidR="002E02D1" w:rsidRDefault="002E02D1" w:rsidP="002E02D1">
      <w:pPr>
        <w:pStyle w:val="afe"/>
      </w:pPr>
      <w:r>
        <w:t xml:space="preserve">  begin</w:t>
      </w:r>
    </w:p>
    <w:p w14:paraId="25770A96" w14:textId="77777777" w:rsidR="002E02D1" w:rsidRDefault="002E02D1" w:rsidP="002E02D1">
      <w:pPr>
        <w:pStyle w:val="afe"/>
      </w:pPr>
      <w:r>
        <w:t xml:space="preserve">    Write(Convert[i],'|');</w:t>
      </w:r>
    </w:p>
    <w:p w14:paraId="62DDECBD" w14:textId="77777777" w:rsidR="002E02D1" w:rsidRDefault="002E02D1" w:rsidP="002E02D1">
      <w:pPr>
        <w:pStyle w:val="afe"/>
      </w:pPr>
      <w:r>
        <w:t xml:space="preserve">    for j := 1 to SizeJ do</w:t>
      </w:r>
    </w:p>
    <w:p w14:paraId="76CFFD1A" w14:textId="77777777" w:rsidR="002E02D1" w:rsidRDefault="002E02D1" w:rsidP="002E02D1">
      <w:pPr>
        <w:pStyle w:val="afe"/>
      </w:pPr>
      <w:r>
        <w:t xml:space="preserve">      Write(Lab[i,j],' ');</w:t>
      </w:r>
    </w:p>
    <w:p w14:paraId="242DC49C" w14:textId="77777777" w:rsidR="002E02D1" w:rsidRDefault="002E02D1" w:rsidP="002E02D1">
      <w:pPr>
        <w:pStyle w:val="afe"/>
      </w:pPr>
      <w:r>
        <w:t xml:space="preserve">    Writeln;</w:t>
      </w:r>
    </w:p>
    <w:p w14:paraId="0ADC5962" w14:textId="77777777" w:rsidR="002E02D1" w:rsidRDefault="002E02D1" w:rsidP="002E02D1">
      <w:pPr>
        <w:pStyle w:val="afe"/>
      </w:pPr>
      <w:r>
        <w:t xml:space="preserve">  end;</w:t>
      </w:r>
    </w:p>
    <w:p w14:paraId="425DCDBB" w14:textId="77777777" w:rsidR="002E02D1" w:rsidRDefault="002E02D1" w:rsidP="002E02D1">
      <w:pPr>
        <w:pStyle w:val="afe"/>
      </w:pPr>
    </w:p>
    <w:p w14:paraId="23AA6390" w14:textId="77777777" w:rsidR="002E02D1" w:rsidRPr="00B97248" w:rsidRDefault="002E02D1" w:rsidP="002E02D1">
      <w:pPr>
        <w:pStyle w:val="afe"/>
        <w:rPr>
          <w:b/>
        </w:rPr>
      </w:pPr>
      <w:r>
        <w:t>end;</w:t>
      </w:r>
    </w:p>
    <w:p w14:paraId="7558382E" w14:textId="0DC2AC6C" w:rsidR="002E02D1" w:rsidRDefault="002E02D1" w:rsidP="002E02D1">
      <w:pPr>
        <w:pStyle w:val="afe"/>
      </w:pPr>
    </w:p>
    <w:p w14:paraId="005D5F04" w14:textId="62E95220" w:rsidR="002E02D1" w:rsidRDefault="002E02D1" w:rsidP="002E02D1">
      <w:pPr>
        <w:pStyle w:val="afe"/>
      </w:pPr>
    </w:p>
    <w:p w14:paraId="2C008113" w14:textId="77777777" w:rsidR="002E02D1" w:rsidRDefault="002E02D1" w:rsidP="002E02D1">
      <w:pPr>
        <w:pStyle w:val="afe"/>
      </w:pPr>
    </w:p>
    <w:p w14:paraId="54702D7A" w14:textId="77777777" w:rsidR="002E02D1" w:rsidRDefault="002E02D1" w:rsidP="002E02D1">
      <w:pPr>
        <w:pStyle w:val="afe"/>
      </w:pPr>
      <w:r>
        <w:t>//Procedure to writing the path</w:t>
      </w:r>
    </w:p>
    <w:p w14:paraId="6E8D8965" w14:textId="77777777" w:rsidR="002E02D1" w:rsidRDefault="002E02D1" w:rsidP="002E02D1">
      <w:pPr>
        <w:pStyle w:val="afe"/>
      </w:pPr>
      <w:r>
        <w:t>procedure PathOutput(CoordI, CoordJ: Byte);</w:t>
      </w:r>
    </w:p>
    <w:p w14:paraId="46DCCCFF" w14:textId="77777777" w:rsidR="002E02D1" w:rsidRDefault="002E02D1" w:rsidP="002E02D1">
      <w:pPr>
        <w:pStyle w:val="afe"/>
      </w:pPr>
      <w:r>
        <w:t>var</w:t>
      </w:r>
    </w:p>
    <w:p w14:paraId="1FB11C4B" w14:textId="77777777" w:rsidR="002E02D1" w:rsidRDefault="002E02D1" w:rsidP="002E02D1">
      <w:pPr>
        <w:pStyle w:val="afe"/>
      </w:pPr>
      <w:r>
        <w:t xml:space="preserve">  PrevNumStep: Byte;</w:t>
      </w:r>
    </w:p>
    <w:p w14:paraId="689731ED" w14:textId="77777777" w:rsidR="002E02D1" w:rsidRDefault="002E02D1" w:rsidP="002E02D1">
      <w:pPr>
        <w:pStyle w:val="afe"/>
      </w:pPr>
      <w:r>
        <w:t xml:space="preserve">  //PrevNumStep - previous number step in the Way</w:t>
      </w:r>
    </w:p>
    <w:p w14:paraId="0B633248" w14:textId="77777777" w:rsidR="002E02D1" w:rsidRDefault="002E02D1" w:rsidP="002E02D1">
      <w:pPr>
        <w:pStyle w:val="afe"/>
      </w:pPr>
      <w:r>
        <w:t>begin</w:t>
      </w:r>
    </w:p>
    <w:p w14:paraId="778CBE2F" w14:textId="77777777" w:rsidR="002E02D1" w:rsidRDefault="002E02D1" w:rsidP="002E02D1">
      <w:pPr>
        <w:pStyle w:val="afe"/>
      </w:pPr>
    </w:p>
    <w:p w14:paraId="6D68FC98" w14:textId="77777777" w:rsidR="002E02D1" w:rsidRDefault="002E02D1" w:rsidP="002E02D1">
      <w:pPr>
        <w:pStyle w:val="afe"/>
      </w:pPr>
      <w:r>
        <w:t xml:space="preserve">  //Find the previous number step in the Way</w:t>
      </w:r>
    </w:p>
    <w:p w14:paraId="6FAF463B" w14:textId="77777777" w:rsidR="002E02D1" w:rsidRDefault="002E02D1" w:rsidP="002E02D1">
      <w:pPr>
        <w:pStyle w:val="afe"/>
      </w:pPr>
      <w:r>
        <w:t xml:space="preserve">  //to find previous coordinates in the path</w:t>
      </w:r>
    </w:p>
    <w:p w14:paraId="32263EBE" w14:textId="77777777" w:rsidR="002E02D1" w:rsidRDefault="002E02D1" w:rsidP="002E02D1">
      <w:pPr>
        <w:pStyle w:val="afe"/>
      </w:pPr>
      <w:r>
        <w:t xml:space="preserve">  PrevNumStep:= Way[CoordI, CoordJ] - 1;</w:t>
      </w:r>
    </w:p>
    <w:p w14:paraId="0041DBDD" w14:textId="77777777" w:rsidR="002E02D1" w:rsidRDefault="002E02D1" w:rsidP="002E02D1">
      <w:pPr>
        <w:pStyle w:val="afe"/>
      </w:pPr>
    </w:p>
    <w:p w14:paraId="7E1AD042" w14:textId="77777777" w:rsidR="002E02D1" w:rsidRDefault="002E02D1" w:rsidP="002E02D1">
      <w:pPr>
        <w:pStyle w:val="afe"/>
      </w:pPr>
      <w:r>
        <w:t xml:space="preserve">  //Looking for a path to the starting cell</w:t>
      </w:r>
    </w:p>
    <w:p w14:paraId="65B474ED" w14:textId="77777777" w:rsidR="002E02D1" w:rsidRDefault="002E02D1" w:rsidP="002E02D1">
      <w:pPr>
        <w:pStyle w:val="afe"/>
      </w:pPr>
      <w:r>
        <w:t xml:space="preserve">  if (CoordI &lt;&gt; StartI) or (CoordJ &lt;&gt; StartJ) then</w:t>
      </w:r>
    </w:p>
    <w:p w14:paraId="56F6992A" w14:textId="77777777" w:rsidR="002E02D1" w:rsidRDefault="002E02D1" w:rsidP="002E02D1">
      <w:pPr>
        <w:pStyle w:val="afe"/>
      </w:pPr>
      <w:r>
        <w:t xml:space="preserve">  begin</w:t>
      </w:r>
    </w:p>
    <w:p w14:paraId="4D5EBDC5" w14:textId="77777777" w:rsidR="002E02D1" w:rsidRDefault="002E02D1" w:rsidP="002E02D1">
      <w:pPr>
        <w:pStyle w:val="afe"/>
      </w:pPr>
      <w:r>
        <w:t xml:space="preserve">    if Way[CoordI, CoordJ-1] = PrevNumStep then</w:t>
      </w:r>
    </w:p>
    <w:p w14:paraId="46A2FC6B" w14:textId="77777777" w:rsidR="002E02D1" w:rsidRDefault="002E02D1" w:rsidP="002E02D1">
      <w:pPr>
        <w:pStyle w:val="afe"/>
      </w:pPr>
      <w:r>
        <w:t xml:space="preserve">      PathOutput(CoordI, CoordJ-1)</w:t>
      </w:r>
    </w:p>
    <w:p w14:paraId="75BA6424" w14:textId="77777777" w:rsidR="002E02D1" w:rsidRDefault="002E02D1" w:rsidP="002E02D1">
      <w:pPr>
        <w:pStyle w:val="afe"/>
      </w:pPr>
      <w:r>
        <w:t xml:space="preserve">    else</w:t>
      </w:r>
    </w:p>
    <w:p w14:paraId="0AA0C007" w14:textId="77777777" w:rsidR="002E02D1" w:rsidRDefault="002E02D1" w:rsidP="002E02D1">
      <w:pPr>
        <w:pStyle w:val="afe"/>
      </w:pPr>
      <w:r>
        <w:t xml:space="preserve">      if Way[CoordI-1, CoordJ] = PrevNumStep then</w:t>
      </w:r>
    </w:p>
    <w:p w14:paraId="53F38543" w14:textId="77777777" w:rsidR="002E02D1" w:rsidRDefault="002E02D1" w:rsidP="002E02D1">
      <w:pPr>
        <w:pStyle w:val="afe"/>
      </w:pPr>
      <w:r>
        <w:t xml:space="preserve">        PathOutput(CoordI-1, CoordJ)</w:t>
      </w:r>
    </w:p>
    <w:p w14:paraId="404C4870" w14:textId="77777777" w:rsidR="002E02D1" w:rsidRDefault="002E02D1" w:rsidP="002E02D1">
      <w:pPr>
        <w:pStyle w:val="afe"/>
      </w:pPr>
      <w:r>
        <w:t xml:space="preserve">      else</w:t>
      </w:r>
    </w:p>
    <w:p w14:paraId="4983B625" w14:textId="77777777" w:rsidR="002E02D1" w:rsidRDefault="002E02D1" w:rsidP="002E02D1">
      <w:pPr>
        <w:pStyle w:val="afe"/>
      </w:pPr>
      <w:r>
        <w:t xml:space="preserve">        if Way[CoordI, CoordJ+1] = PrevNumStep then</w:t>
      </w:r>
    </w:p>
    <w:p w14:paraId="5CEF91E4" w14:textId="77777777" w:rsidR="002E02D1" w:rsidRDefault="002E02D1" w:rsidP="002E02D1">
      <w:pPr>
        <w:pStyle w:val="afe"/>
      </w:pPr>
      <w:r>
        <w:t xml:space="preserve">          PathOutput(CoordI, CoordJ+1)</w:t>
      </w:r>
    </w:p>
    <w:p w14:paraId="6DBCB99B" w14:textId="77777777" w:rsidR="002E02D1" w:rsidRDefault="002E02D1" w:rsidP="002E02D1">
      <w:pPr>
        <w:pStyle w:val="afe"/>
      </w:pPr>
      <w:r>
        <w:t xml:space="preserve">        else</w:t>
      </w:r>
    </w:p>
    <w:p w14:paraId="7C297115" w14:textId="77777777" w:rsidR="002E02D1" w:rsidRDefault="002E02D1" w:rsidP="002E02D1">
      <w:pPr>
        <w:pStyle w:val="afe"/>
      </w:pPr>
      <w:r>
        <w:t xml:space="preserve">          if Way[CoordI+1, CoordJ] = PrevNumStep then</w:t>
      </w:r>
    </w:p>
    <w:p w14:paraId="5CE4238B" w14:textId="77777777" w:rsidR="002E02D1" w:rsidRDefault="002E02D1" w:rsidP="002E02D1">
      <w:pPr>
        <w:pStyle w:val="afe"/>
      </w:pPr>
      <w:r>
        <w:t xml:space="preserve">            PathOutput(CoordI+1, CoordJ);</w:t>
      </w:r>
    </w:p>
    <w:p w14:paraId="37348182" w14:textId="77777777" w:rsidR="002E02D1" w:rsidRDefault="002E02D1" w:rsidP="002E02D1">
      <w:pPr>
        <w:pStyle w:val="afe"/>
      </w:pPr>
      <w:r>
        <w:t xml:space="preserve">  end;</w:t>
      </w:r>
    </w:p>
    <w:p w14:paraId="228877B5" w14:textId="77777777" w:rsidR="002E02D1" w:rsidRDefault="002E02D1" w:rsidP="002E02D1">
      <w:pPr>
        <w:pStyle w:val="afe"/>
      </w:pPr>
    </w:p>
    <w:p w14:paraId="686520F6" w14:textId="77777777" w:rsidR="002E02D1" w:rsidRDefault="002E02D1" w:rsidP="002E02D1">
      <w:pPr>
        <w:pStyle w:val="afe"/>
      </w:pPr>
      <w:r>
        <w:t xml:space="preserve">  //Write coordinates</w:t>
      </w:r>
    </w:p>
    <w:p w14:paraId="0AAE5EC7" w14:textId="77777777" w:rsidR="002E02D1" w:rsidRDefault="002E02D1" w:rsidP="002E02D1">
      <w:pPr>
        <w:pStyle w:val="afe"/>
      </w:pPr>
      <w:r>
        <w:t xml:space="preserve">  Write('(',Convert[CoordI],',',Convert[CoordJ],') ');</w:t>
      </w:r>
    </w:p>
    <w:p w14:paraId="5E76B0DD" w14:textId="77777777" w:rsidR="002E02D1" w:rsidRDefault="002E02D1" w:rsidP="002E02D1">
      <w:pPr>
        <w:pStyle w:val="afe"/>
      </w:pPr>
    </w:p>
    <w:p w14:paraId="0A6BED73" w14:textId="77777777" w:rsidR="002E02D1" w:rsidRDefault="002E02D1" w:rsidP="002E02D1">
      <w:pPr>
        <w:pStyle w:val="afe"/>
      </w:pPr>
      <w:r>
        <w:t>end;</w:t>
      </w:r>
    </w:p>
    <w:p w14:paraId="6980FC1D" w14:textId="77777777" w:rsidR="002E02D1" w:rsidRDefault="002E02D1" w:rsidP="002E02D1">
      <w:pPr>
        <w:pStyle w:val="afe"/>
      </w:pPr>
    </w:p>
    <w:p w14:paraId="1454CC3D" w14:textId="77777777" w:rsidR="002E02D1" w:rsidRDefault="002E02D1" w:rsidP="002E02D1">
      <w:pPr>
        <w:pStyle w:val="afe"/>
      </w:pPr>
    </w:p>
    <w:p w14:paraId="142C02A0" w14:textId="77777777" w:rsidR="002E02D1" w:rsidRDefault="002E02D1" w:rsidP="002E02D1">
      <w:pPr>
        <w:pStyle w:val="afe"/>
      </w:pPr>
    </w:p>
    <w:p w14:paraId="776D6C05" w14:textId="77777777" w:rsidR="002E02D1" w:rsidRDefault="002E02D1" w:rsidP="002E02D1">
      <w:pPr>
        <w:pStyle w:val="afe"/>
      </w:pPr>
      <w:r>
        <w:t>//Procedure for finding a path</w:t>
      </w:r>
    </w:p>
    <w:p w14:paraId="3BD5E8FD" w14:textId="77777777" w:rsidR="002E02D1" w:rsidRDefault="002E02D1" w:rsidP="002E02D1">
      <w:pPr>
        <w:pStyle w:val="afe"/>
      </w:pPr>
      <w:r>
        <w:t>procedure DijkstraClosestWay(CoordI, CoordJ: Byte);</w:t>
      </w:r>
    </w:p>
    <w:p w14:paraId="1857FE6A" w14:textId="77777777" w:rsidR="002E02D1" w:rsidRDefault="002E02D1" w:rsidP="002E02D1">
      <w:pPr>
        <w:pStyle w:val="afe"/>
      </w:pPr>
      <w:r>
        <w:t>var</w:t>
      </w:r>
    </w:p>
    <w:p w14:paraId="02C7ED72" w14:textId="77777777" w:rsidR="002E02D1" w:rsidRDefault="002E02D1" w:rsidP="002E02D1">
      <w:pPr>
        <w:pStyle w:val="afe"/>
      </w:pPr>
      <w:r>
        <w:t xml:space="preserve">  NextNumStep: Byte;</w:t>
      </w:r>
    </w:p>
    <w:p w14:paraId="4AECE616" w14:textId="77777777" w:rsidR="002E02D1" w:rsidRDefault="002E02D1" w:rsidP="002E02D1">
      <w:pPr>
        <w:pStyle w:val="afe"/>
      </w:pPr>
      <w:r>
        <w:t xml:space="preserve">  //NextNumStep - next number step in the Way</w:t>
      </w:r>
    </w:p>
    <w:p w14:paraId="7D43B242" w14:textId="77777777" w:rsidR="002E02D1" w:rsidRDefault="002E02D1" w:rsidP="002E02D1">
      <w:pPr>
        <w:pStyle w:val="afe"/>
      </w:pPr>
      <w:r>
        <w:t>begin</w:t>
      </w:r>
    </w:p>
    <w:p w14:paraId="291A7DC5" w14:textId="77777777" w:rsidR="002E02D1" w:rsidRDefault="002E02D1" w:rsidP="002E02D1">
      <w:pPr>
        <w:pStyle w:val="afe"/>
      </w:pPr>
    </w:p>
    <w:p w14:paraId="2C24CDD2" w14:textId="77777777" w:rsidR="002E02D1" w:rsidRDefault="002E02D1" w:rsidP="002E02D1">
      <w:pPr>
        <w:pStyle w:val="afe"/>
      </w:pPr>
      <w:r>
        <w:t xml:space="preserve">  //Increase CurrNumStep and add it to the array Way at </w:t>
      </w:r>
    </w:p>
    <w:p w14:paraId="7857C8B4" w14:textId="156692FE" w:rsidR="002E02D1" w:rsidRDefault="002E02D1" w:rsidP="002E02D1">
      <w:pPr>
        <w:pStyle w:val="afe"/>
      </w:pPr>
      <w:r>
        <w:t xml:space="preserve">  //the current coordinates</w:t>
      </w:r>
    </w:p>
    <w:p w14:paraId="5ABB8EEF" w14:textId="77777777" w:rsidR="002E02D1" w:rsidRDefault="002E02D1" w:rsidP="002E02D1">
      <w:pPr>
        <w:pStyle w:val="afe"/>
      </w:pPr>
      <w:r>
        <w:t xml:space="preserve">  Inc(CurrNumStep);</w:t>
      </w:r>
    </w:p>
    <w:p w14:paraId="6867563E" w14:textId="77777777" w:rsidR="002E02D1" w:rsidRDefault="002E02D1" w:rsidP="002E02D1">
      <w:pPr>
        <w:pStyle w:val="afe"/>
      </w:pPr>
      <w:r>
        <w:t xml:space="preserve">  NextNumStep:= CurrNumStep + 1;</w:t>
      </w:r>
    </w:p>
    <w:p w14:paraId="5F64662F" w14:textId="77777777" w:rsidR="002E02D1" w:rsidRDefault="002E02D1" w:rsidP="002E02D1">
      <w:pPr>
        <w:pStyle w:val="afe"/>
      </w:pPr>
      <w:r>
        <w:t xml:space="preserve">  Way[CoordI,CoordJ]:= CurrNumStep;</w:t>
      </w:r>
    </w:p>
    <w:p w14:paraId="29B0F4DD" w14:textId="77777777" w:rsidR="002E02D1" w:rsidRDefault="002E02D1" w:rsidP="002E02D1">
      <w:pPr>
        <w:pStyle w:val="afe"/>
      </w:pPr>
    </w:p>
    <w:p w14:paraId="04AE8952" w14:textId="77777777" w:rsidR="002E02D1" w:rsidRDefault="002E02D1" w:rsidP="002E02D1">
      <w:pPr>
        <w:pStyle w:val="afe"/>
      </w:pPr>
      <w:r>
        <w:t xml:space="preserve">  //Сhecking for a nearest exit</w:t>
      </w:r>
    </w:p>
    <w:p w14:paraId="4DCAA247" w14:textId="77777777" w:rsidR="002E02D1" w:rsidRDefault="002E02D1" w:rsidP="002E02D1">
      <w:pPr>
        <w:pStyle w:val="afe"/>
      </w:pPr>
      <w:r>
        <w:t xml:space="preserve">  if ((CoordI = 1) or (CoordJ = 1) or (CoordI = SizeI) </w:t>
      </w:r>
    </w:p>
    <w:p w14:paraId="0975E001" w14:textId="77777777" w:rsidR="002E02D1" w:rsidRDefault="002E02D1" w:rsidP="002E02D1">
      <w:pPr>
        <w:pStyle w:val="afe"/>
      </w:pPr>
      <w:r>
        <w:t xml:space="preserve">     or (CoordJ = SizeJ)) and (CurrNumStep &lt;  </w:t>
      </w:r>
    </w:p>
    <w:p w14:paraId="36D6C9C2" w14:textId="5ABB8092" w:rsidR="002E02D1" w:rsidRDefault="002E02D1" w:rsidP="002E02D1">
      <w:pPr>
        <w:pStyle w:val="afe"/>
      </w:pPr>
      <w:r>
        <w:t xml:space="preserve">     Way[CoordExitI,CoordExitJ]) then</w:t>
      </w:r>
    </w:p>
    <w:p w14:paraId="6906EF71" w14:textId="77777777" w:rsidR="002E02D1" w:rsidRDefault="002E02D1" w:rsidP="002E02D1">
      <w:pPr>
        <w:pStyle w:val="afe"/>
      </w:pPr>
      <w:r>
        <w:t xml:space="preserve">  begin</w:t>
      </w:r>
    </w:p>
    <w:p w14:paraId="4A1CA555" w14:textId="77777777" w:rsidR="002E02D1" w:rsidRDefault="002E02D1" w:rsidP="002E02D1">
      <w:pPr>
        <w:pStyle w:val="afe"/>
      </w:pPr>
      <w:r>
        <w:t xml:space="preserve">    CoordExitI:= CoordI;</w:t>
      </w:r>
    </w:p>
    <w:p w14:paraId="47FF7B34" w14:textId="77777777" w:rsidR="002E02D1" w:rsidRDefault="002E02D1" w:rsidP="002E02D1">
      <w:pPr>
        <w:pStyle w:val="afe"/>
      </w:pPr>
      <w:r>
        <w:t xml:space="preserve">    CoordExitJ:= CoordJ;</w:t>
      </w:r>
    </w:p>
    <w:p w14:paraId="2F26651D" w14:textId="77777777" w:rsidR="002E02D1" w:rsidRDefault="002E02D1" w:rsidP="002E02D1">
      <w:pPr>
        <w:pStyle w:val="afe"/>
      </w:pPr>
      <w:r>
        <w:t xml:space="preserve">  end</w:t>
      </w:r>
    </w:p>
    <w:p w14:paraId="6F01E099" w14:textId="77777777" w:rsidR="002E02D1" w:rsidRDefault="002E02D1" w:rsidP="002E02D1">
      <w:pPr>
        <w:pStyle w:val="afe"/>
      </w:pPr>
    </w:p>
    <w:p w14:paraId="36125055" w14:textId="77777777" w:rsidR="002E02D1" w:rsidRDefault="002E02D1" w:rsidP="002E02D1">
      <w:pPr>
        <w:pStyle w:val="afe"/>
      </w:pPr>
      <w:r>
        <w:t xml:space="preserve">  //Else looking for an neighboring, available cell.</w:t>
      </w:r>
    </w:p>
    <w:p w14:paraId="7938742B" w14:textId="77777777" w:rsidR="002E02D1" w:rsidRDefault="002E02D1" w:rsidP="002E02D1">
      <w:pPr>
        <w:pStyle w:val="afe"/>
      </w:pPr>
      <w:r>
        <w:t xml:space="preserve">  //Also look for the shortest path to the cell. And if </w:t>
      </w:r>
    </w:p>
    <w:p w14:paraId="77A0A55E" w14:textId="13038630" w:rsidR="002E02D1" w:rsidRDefault="002E02D1" w:rsidP="002E02D1">
      <w:pPr>
        <w:pStyle w:val="afe"/>
      </w:pPr>
      <w:r>
        <w:t xml:space="preserve">  //found, go into it</w:t>
      </w:r>
    </w:p>
    <w:p w14:paraId="68F4F4D7" w14:textId="77777777" w:rsidR="002E02D1" w:rsidRDefault="002E02D1" w:rsidP="002E02D1">
      <w:pPr>
        <w:pStyle w:val="afe"/>
      </w:pPr>
      <w:r>
        <w:t xml:space="preserve">  else</w:t>
      </w:r>
    </w:p>
    <w:p w14:paraId="1861D950" w14:textId="77777777" w:rsidR="002E02D1" w:rsidRDefault="002E02D1" w:rsidP="002E02D1">
      <w:pPr>
        <w:pStyle w:val="afe"/>
      </w:pPr>
      <w:r>
        <w:t xml:space="preserve">  begin</w:t>
      </w:r>
    </w:p>
    <w:p w14:paraId="74126BB8" w14:textId="77777777" w:rsidR="002E02D1" w:rsidRDefault="002E02D1" w:rsidP="002E02D1">
      <w:pPr>
        <w:pStyle w:val="afe"/>
      </w:pPr>
      <w:r>
        <w:t xml:space="preserve">    if (Lab[CoordI, CoordJ+1] = 0) and (Way[CoordI, </w:t>
      </w:r>
    </w:p>
    <w:p w14:paraId="7CDA998A" w14:textId="404C9142" w:rsidR="002E02D1" w:rsidRDefault="002E02D1" w:rsidP="002E02D1">
      <w:pPr>
        <w:pStyle w:val="afe"/>
      </w:pPr>
      <w:r>
        <w:t xml:space="preserve">           CoordJ+1] &gt; NextNumStep) then</w:t>
      </w:r>
    </w:p>
    <w:p w14:paraId="69414E46" w14:textId="77777777" w:rsidR="002E02D1" w:rsidRDefault="002E02D1" w:rsidP="002E02D1">
      <w:pPr>
        <w:pStyle w:val="afe"/>
      </w:pPr>
      <w:r>
        <w:t xml:space="preserve">      DijkstraClosestWay(CoordI, CoordJ+1);</w:t>
      </w:r>
    </w:p>
    <w:p w14:paraId="1A6DAD1F" w14:textId="77777777" w:rsidR="002E02D1" w:rsidRDefault="002E02D1" w:rsidP="002E02D1">
      <w:pPr>
        <w:pStyle w:val="afe"/>
      </w:pPr>
      <w:r>
        <w:t xml:space="preserve">    if (Lab[CoordI+1, CoordJ] = 0) and (Way[CoordI+1, </w:t>
      </w:r>
    </w:p>
    <w:p w14:paraId="0964B91C" w14:textId="704B805C" w:rsidR="002E02D1" w:rsidRDefault="002E02D1" w:rsidP="002E02D1">
      <w:pPr>
        <w:pStyle w:val="afe"/>
      </w:pPr>
      <w:r>
        <w:t xml:space="preserve">           CoordJ] &gt; NextNumStep) then</w:t>
      </w:r>
    </w:p>
    <w:p w14:paraId="781E2D4D" w14:textId="77777777" w:rsidR="002E02D1" w:rsidRDefault="002E02D1" w:rsidP="002E02D1">
      <w:pPr>
        <w:pStyle w:val="afe"/>
      </w:pPr>
      <w:r>
        <w:t xml:space="preserve">      DijkstraClosestWay(CoordI+1, CoordJ);</w:t>
      </w:r>
    </w:p>
    <w:p w14:paraId="1A8A1E8C" w14:textId="77777777" w:rsidR="002E02D1" w:rsidRDefault="002E02D1" w:rsidP="002E02D1">
      <w:pPr>
        <w:pStyle w:val="afe"/>
      </w:pPr>
      <w:r>
        <w:t xml:space="preserve">    if (Lab[CoordI, CoordJ-1] = 0) and (Way[CoordI, </w:t>
      </w:r>
    </w:p>
    <w:p w14:paraId="38BCE3C6" w14:textId="02429D86" w:rsidR="002E02D1" w:rsidRDefault="002E02D1" w:rsidP="002E02D1">
      <w:pPr>
        <w:pStyle w:val="afe"/>
      </w:pPr>
      <w:r>
        <w:t xml:space="preserve">           CoordJ-1] &gt; NextNumStep) then</w:t>
      </w:r>
    </w:p>
    <w:p w14:paraId="417B060F" w14:textId="77777777" w:rsidR="002E02D1" w:rsidRDefault="002E02D1" w:rsidP="002E02D1">
      <w:pPr>
        <w:pStyle w:val="afe"/>
      </w:pPr>
      <w:r>
        <w:t xml:space="preserve">      DijkstraClosestWay(CoordI, CoordJ-1);</w:t>
      </w:r>
    </w:p>
    <w:p w14:paraId="01D2A264" w14:textId="77777777" w:rsidR="002E02D1" w:rsidRDefault="002E02D1" w:rsidP="002E02D1">
      <w:pPr>
        <w:pStyle w:val="afe"/>
      </w:pPr>
      <w:r>
        <w:t xml:space="preserve">    if (Lab[CoordI-1, CoordJ] = 0) and (Way[CoordI-1, </w:t>
      </w:r>
    </w:p>
    <w:p w14:paraId="27A45334" w14:textId="07DCFEDF" w:rsidR="002E02D1" w:rsidRDefault="002E02D1" w:rsidP="002E02D1">
      <w:pPr>
        <w:pStyle w:val="afe"/>
      </w:pPr>
      <w:r>
        <w:t xml:space="preserve">           CoordJ] &gt; NextNumStep) then</w:t>
      </w:r>
    </w:p>
    <w:p w14:paraId="6618BEFD" w14:textId="77777777" w:rsidR="002E02D1" w:rsidRDefault="002E02D1" w:rsidP="002E02D1">
      <w:pPr>
        <w:pStyle w:val="afe"/>
      </w:pPr>
      <w:r>
        <w:t xml:space="preserve">      DijkstraClosestWay(CoordI-1, CoordJ);</w:t>
      </w:r>
    </w:p>
    <w:p w14:paraId="5E63EC97" w14:textId="77777777" w:rsidR="002E02D1" w:rsidRDefault="002E02D1" w:rsidP="002E02D1">
      <w:pPr>
        <w:pStyle w:val="afe"/>
      </w:pPr>
      <w:r>
        <w:t xml:space="preserve">  end;</w:t>
      </w:r>
    </w:p>
    <w:p w14:paraId="3A784049" w14:textId="77777777" w:rsidR="002E02D1" w:rsidRDefault="002E02D1" w:rsidP="002E02D1">
      <w:pPr>
        <w:pStyle w:val="afe"/>
      </w:pPr>
    </w:p>
    <w:p w14:paraId="11138A0B" w14:textId="77777777" w:rsidR="002E02D1" w:rsidRDefault="002E02D1" w:rsidP="002E02D1">
      <w:pPr>
        <w:pStyle w:val="afe"/>
      </w:pPr>
      <w:r>
        <w:t xml:space="preserve">  //Next, decrease Dec and exit the current cell to the</w:t>
      </w:r>
    </w:p>
    <w:p w14:paraId="32470BC9" w14:textId="26382CFF" w:rsidR="002E02D1" w:rsidRDefault="002E02D1" w:rsidP="002E02D1">
      <w:pPr>
        <w:pStyle w:val="afe"/>
      </w:pPr>
      <w:r>
        <w:t xml:space="preserve">  //previous</w:t>
      </w:r>
    </w:p>
    <w:p w14:paraId="6A9BDAA2" w14:textId="77777777" w:rsidR="002E02D1" w:rsidRDefault="002E02D1" w:rsidP="002E02D1">
      <w:pPr>
        <w:pStyle w:val="afe"/>
      </w:pPr>
      <w:r>
        <w:lastRenderedPageBreak/>
        <w:t xml:space="preserve">  Dec(CurrNumStep);</w:t>
      </w:r>
    </w:p>
    <w:p w14:paraId="781F7707" w14:textId="77777777" w:rsidR="002E02D1" w:rsidRDefault="002E02D1" w:rsidP="002E02D1">
      <w:pPr>
        <w:pStyle w:val="afe"/>
      </w:pPr>
    </w:p>
    <w:p w14:paraId="6A26433F" w14:textId="77777777" w:rsidR="002E02D1" w:rsidRDefault="002E02D1" w:rsidP="002E02D1">
      <w:pPr>
        <w:pStyle w:val="afe"/>
      </w:pPr>
      <w:r>
        <w:t>end;</w:t>
      </w:r>
    </w:p>
    <w:p w14:paraId="58EEC3E4" w14:textId="77777777" w:rsidR="002E02D1" w:rsidRDefault="002E02D1" w:rsidP="002E02D1">
      <w:pPr>
        <w:pStyle w:val="afe"/>
      </w:pPr>
    </w:p>
    <w:p w14:paraId="5ADDF345" w14:textId="77777777" w:rsidR="002E02D1" w:rsidRDefault="002E02D1" w:rsidP="002E02D1">
      <w:pPr>
        <w:pStyle w:val="afe"/>
      </w:pPr>
    </w:p>
    <w:p w14:paraId="0FCA780F" w14:textId="77777777" w:rsidR="002E02D1" w:rsidRDefault="002E02D1" w:rsidP="002E02D1">
      <w:pPr>
        <w:pStyle w:val="afe"/>
      </w:pPr>
    </w:p>
    <w:p w14:paraId="656C90B1" w14:textId="77777777" w:rsidR="002E02D1" w:rsidRDefault="002E02D1" w:rsidP="002E02D1">
      <w:pPr>
        <w:pStyle w:val="afe"/>
      </w:pPr>
      <w:r>
        <w:t>Begin</w:t>
      </w:r>
    </w:p>
    <w:p w14:paraId="10F7CDD1" w14:textId="77777777" w:rsidR="002E02D1" w:rsidRDefault="002E02D1" w:rsidP="002E02D1">
      <w:pPr>
        <w:pStyle w:val="afe"/>
      </w:pPr>
    </w:p>
    <w:p w14:paraId="0D9F738A" w14:textId="77777777" w:rsidR="002E02D1" w:rsidRDefault="002E02D1" w:rsidP="002E02D1">
      <w:pPr>
        <w:pStyle w:val="afe"/>
      </w:pPr>
      <w:r>
        <w:t xml:space="preserve">  //Call the procedure to generate labyrinth</w:t>
      </w:r>
    </w:p>
    <w:p w14:paraId="392039D8" w14:textId="77777777" w:rsidR="002E02D1" w:rsidRDefault="002E02D1" w:rsidP="002E02D1">
      <w:pPr>
        <w:pStyle w:val="afe"/>
      </w:pPr>
      <w:r>
        <w:t xml:space="preserve">  Generator;</w:t>
      </w:r>
    </w:p>
    <w:p w14:paraId="2457DC9A" w14:textId="77777777" w:rsidR="002E02D1" w:rsidRDefault="002E02D1" w:rsidP="002E02D1">
      <w:pPr>
        <w:pStyle w:val="afe"/>
      </w:pPr>
    </w:p>
    <w:p w14:paraId="7C84C965" w14:textId="77777777" w:rsidR="002E02D1" w:rsidRDefault="002E02D1" w:rsidP="002E02D1">
      <w:pPr>
        <w:pStyle w:val="afe"/>
      </w:pPr>
      <w:r>
        <w:t xml:space="preserve">  //According to Dijkstra's algorithm, assume that </w:t>
      </w:r>
    </w:p>
    <w:p w14:paraId="2DD76021" w14:textId="77777777" w:rsidR="002E02D1" w:rsidRDefault="002E02D1" w:rsidP="002E02D1">
      <w:pPr>
        <w:pStyle w:val="afe"/>
      </w:pPr>
      <w:r>
        <w:t xml:space="preserve">  //initially all cells can be reached by an infinitely </w:t>
      </w:r>
    </w:p>
    <w:p w14:paraId="52ABF548" w14:textId="42289F25" w:rsidR="002E02D1" w:rsidRDefault="002E02D1" w:rsidP="002E02D1">
      <w:pPr>
        <w:pStyle w:val="afe"/>
      </w:pPr>
      <w:r>
        <w:t xml:space="preserve">  //long path</w:t>
      </w:r>
    </w:p>
    <w:p w14:paraId="29EDB8EE" w14:textId="77777777" w:rsidR="002E02D1" w:rsidRDefault="002E02D1" w:rsidP="002E02D1">
      <w:pPr>
        <w:pStyle w:val="afe"/>
      </w:pPr>
      <w:r>
        <w:t xml:space="preserve">  for i := 1 to SizeI do</w:t>
      </w:r>
    </w:p>
    <w:p w14:paraId="1FDC39E9" w14:textId="77777777" w:rsidR="002E02D1" w:rsidRDefault="002E02D1" w:rsidP="002E02D1">
      <w:pPr>
        <w:pStyle w:val="afe"/>
      </w:pPr>
      <w:r>
        <w:t xml:space="preserve">    for j := 1 to SizeJ do</w:t>
      </w:r>
    </w:p>
    <w:p w14:paraId="5EA66301" w14:textId="77777777" w:rsidR="002E02D1" w:rsidRDefault="002E02D1" w:rsidP="002E02D1">
      <w:pPr>
        <w:pStyle w:val="afe"/>
      </w:pPr>
      <w:r>
        <w:t xml:space="preserve">      Way[i,j]:= 255;</w:t>
      </w:r>
    </w:p>
    <w:p w14:paraId="30310285" w14:textId="77777777" w:rsidR="002E02D1" w:rsidRDefault="002E02D1" w:rsidP="002E02D1">
      <w:pPr>
        <w:pStyle w:val="afe"/>
      </w:pPr>
    </w:p>
    <w:p w14:paraId="6FEF94C8" w14:textId="77777777" w:rsidR="002E02D1" w:rsidRDefault="002E02D1" w:rsidP="002E02D1">
      <w:pPr>
        <w:pStyle w:val="afe"/>
      </w:pPr>
      <w:r>
        <w:t xml:space="preserve">  //Also assume that initially the exit coordinates are</w:t>
      </w:r>
    </w:p>
    <w:p w14:paraId="633A6408" w14:textId="7E3404A1" w:rsidR="002E02D1" w:rsidRDefault="002E02D1" w:rsidP="002E02D1">
      <w:pPr>
        <w:pStyle w:val="afe"/>
      </w:pPr>
      <w:r>
        <w:t xml:space="preserve">  //1,1 (since this cell in the labyrinth does not</w:t>
      </w:r>
      <w:r w:rsidR="006E79BA">
        <w:t xml:space="preserve"> make</w:t>
      </w:r>
    </w:p>
    <w:p w14:paraId="39E5C060" w14:textId="3856211B" w:rsidR="002E02D1" w:rsidRDefault="006E79BA" w:rsidP="002E02D1">
      <w:pPr>
        <w:pStyle w:val="afe"/>
      </w:pPr>
      <w:r>
        <w:t xml:space="preserve">  //</w:t>
      </w:r>
      <w:r w:rsidR="002E02D1">
        <w:t>sense) so that the</w:t>
      </w:r>
      <w:r>
        <w:t xml:space="preserve"> path length is infinitely large</w:t>
      </w:r>
      <w:r w:rsidR="002E02D1">
        <w:t xml:space="preserve"> </w:t>
      </w:r>
    </w:p>
    <w:p w14:paraId="2A21FE3C" w14:textId="77777777" w:rsidR="002E02D1" w:rsidRDefault="002E02D1" w:rsidP="002E02D1">
      <w:pPr>
        <w:pStyle w:val="afe"/>
      </w:pPr>
      <w:r>
        <w:t xml:space="preserve">  CoordExitI:= 1;</w:t>
      </w:r>
    </w:p>
    <w:p w14:paraId="752314DE" w14:textId="77777777" w:rsidR="002E02D1" w:rsidRDefault="002E02D1" w:rsidP="002E02D1">
      <w:pPr>
        <w:pStyle w:val="afe"/>
      </w:pPr>
      <w:r>
        <w:t xml:space="preserve">  CoordExitJ:= 1;</w:t>
      </w:r>
    </w:p>
    <w:p w14:paraId="5DE47704" w14:textId="77777777" w:rsidR="002E02D1" w:rsidRDefault="002E02D1" w:rsidP="002E02D1">
      <w:pPr>
        <w:pStyle w:val="afe"/>
      </w:pPr>
    </w:p>
    <w:p w14:paraId="62FDE490" w14:textId="77777777" w:rsidR="006E79BA" w:rsidRDefault="002E02D1" w:rsidP="002E02D1">
      <w:pPr>
        <w:pStyle w:val="afe"/>
      </w:pPr>
      <w:r>
        <w:t xml:space="preserve">  //Initialize the variables and go to the procedure </w:t>
      </w:r>
    </w:p>
    <w:p w14:paraId="20B6C3B9" w14:textId="704280A7" w:rsidR="002E02D1" w:rsidRDefault="006E79BA" w:rsidP="002E02D1">
      <w:pPr>
        <w:pStyle w:val="afe"/>
      </w:pPr>
      <w:r>
        <w:t xml:space="preserve">  //</w:t>
      </w:r>
      <w:r w:rsidR="002E02D1">
        <w:t>DijkstraClosestWay</w:t>
      </w:r>
    </w:p>
    <w:p w14:paraId="1E7F5FEF" w14:textId="77777777" w:rsidR="002E02D1" w:rsidRDefault="002E02D1" w:rsidP="002E02D1">
      <w:pPr>
        <w:pStyle w:val="afe"/>
      </w:pPr>
      <w:r>
        <w:t xml:space="preserve">  CurrNumStep:= 0;</w:t>
      </w:r>
    </w:p>
    <w:p w14:paraId="1790117E" w14:textId="77777777" w:rsidR="002E02D1" w:rsidRDefault="002E02D1" w:rsidP="002E02D1">
      <w:pPr>
        <w:pStyle w:val="afe"/>
      </w:pPr>
      <w:r>
        <w:t xml:space="preserve">  DijkstraClosestWay(StartI, StartJ);</w:t>
      </w:r>
    </w:p>
    <w:p w14:paraId="0CFBD50F" w14:textId="77777777" w:rsidR="002E02D1" w:rsidRDefault="002E02D1" w:rsidP="002E02D1">
      <w:pPr>
        <w:pStyle w:val="afe"/>
      </w:pPr>
    </w:p>
    <w:p w14:paraId="34296276" w14:textId="77777777" w:rsidR="002E02D1" w:rsidRDefault="002E02D1" w:rsidP="002E02D1">
      <w:pPr>
        <w:pStyle w:val="afe"/>
      </w:pPr>
      <w:r>
        <w:t xml:space="preserve">  //Write the result</w:t>
      </w:r>
    </w:p>
    <w:p w14:paraId="0AA2D4E3" w14:textId="77777777" w:rsidR="006E79BA" w:rsidRDefault="002E02D1" w:rsidP="002E02D1">
      <w:pPr>
        <w:pStyle w:val="afe"/>
      </w:pPr>
      <w:r>
        <w:t xml:space="preserve">  Writeln('Found the nearest way. Amount of steps: </w:t>
      </w:r>
    </w:p>
    <w:p w14:paraId="32B323AE" w14:textId="42BF31EB" w:rsidR="002E02D1" w:rsidRDefault="006E79BA" w:rsidP="002E02D1">
      <w:pPr>
        <w:pStyle w:val="afe"/>
      </w:pPr>
      <w:r>
        <w:t xml:space="preserve">         </w:t>
      </w:r>
      <w:r w:rsidR="002E02D1">
        <w:t>',Way[CoordExitI,CoordExitJ]);</w:t>
      </w:r>
    </w:p>
    <w:p w14:paraId="1D6CA9BF" w14:textId="77777777" w:rsidR="002E02D1" w:rsidRDefault="002E02D1" w:rsidP="002E02D1">
      <w:pPr>
        <w:pStyle w:val="afe"/>
      </w:pPr>
      <w:r>
        <w:t xml:space="preserve">  PathOutput(CoordExitI, CoordExitJ);</w:t>
      </w:r>
    </w:p>
    <w:p w14:paraId="6CB8CE90" w14:textId="77777777" w:rsidR="002E02D1" w:rsidRDefault="002E02D1" w:rsidP="002E02D1">
      <w:pPr>
        <w:pStyle w:val="afe"/>
      </w:pPr>
    </w:p>
    <w:p w14:paraId="08D963C6" w14:textId="77777777" w:rsidR="002E02D1" w:rsidRDefault="002E02D1" w:rsidP="002E02D1">
      <w:pPr>
        <w:pStyle w:val="afe"/>
      </w:pPr>
      <w:r>
        <w:t xml:space="preserve">  Readln(i);</w:t>
      </w:r>
    </w:p>
    <w:p w14:paraId="68FB3129" w14:textId="16D56758" w:rsidR="002E02D1" w:rsidRPr="002E02D1" w:rsidRDefault="002E02D1" w:rsidP="002E02D1">
      <w:pPr>
        <w:pStyle w:val="afe"/>
      </w:pPr>
      <w:r>
        <w:t>End.</w:t>
      </w:r>
    </w:p>
    <w:p w14:paraId="7B7EF4B3" w14:textId="77777777" w:rsidR="002E02D1" w:rsidRPr="002E02D1" w:rsidRDefault="002E02D1" w:rsidP="002E02D1"/>
    <w:sectPr w:rsidR="002E02D1" w:rsidRPr="002E02D1" w:rsidSect="00B06315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E579E2" w14:textId="77777777" w:rsidR="00C46051" w:rsidRDefault="00C46051" w:rsidP="007B2A1F">
      <w:r>
        <w:separator/>
      </w:r>
    </w:p>
  </w:endnote>
  <w:endnote w:type="continuationSeparator" w:id="0">
    <w:p w14:paraId="11A698CE" w14:textId="77777777" w:rsidR="00C46051" w:rsidRDefault="00C4605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2E02D1" w:rsidRDefault="002E02D1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EABE6B5" w:rsidR="002E02D1" w:rsidRDefault="002E02D1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30E7" w:rsidRPr="008D30E7">
          <w:rPr>
            <w:noProof/>
            <w:lang w:val="ru-RU"/>
          </w:rPr>
          <w:t>7</w:t>
        </w:r>
        <w:r>
          <w:fldChar w:fldCharType="end"/>
        </w:r>
      </w:p>
    </w:sdtContent>
  </w:sdt>
  <w:p w14:paraId="0A6BCCCC" w14:textId="77777777" w:rsidR="002E02D1" w:rsidRDefault="002E02D1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2E02D1" w:rsidRDefault="002E02D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28A7AF" w14:textId="77777777" w:rsidR="00C46051" w:rsidRDefault="00C46051" w:rsidP="007B2A1F">
      <w:r>
        <w:separator/>
      </w:r>
    </w:p>
  </w:footnote>
  <w:footnote w:type="continuationSeparator" w:id="0">
    <w:p w14:paraId="2C237F0A" w14:textId="77777777" w:rsidR="00C46051" w:rsidRDefault="00C46051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2E02D1" w:rsidRDefault="002E02D1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2E02D1" w:rsidRDefault="002E02D1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2E02D1" w:rsidRDefault="002E02D1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0B3B35"/>
    <w:multiLevelType w:val="hybridMultilevel"/>
    <w:tmpl w:val="B3A2DFBA"/>
    <w:lvl w:ilvl="0" w:tplc="50C27478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2"/>
  </w:num>
  <w:num w:numId="5">
    <w:abstractNumId w:val="25"/>
  </w:num>
  <w:num w:numId="6">
    <w:abstractNumId w:val="6"/>
  </w:num>
  <w:num w:numId="7">
    <w:abstractNumId w:val="8"/>
  </w:num>
  <w:num w:numId="8">
    <w:abstractNumId w:val="16"/>
  </w:num>
  <w:num w:numId="9">
    <w:abstractNumId w:val="24"/>
  </w:num>
  <w:num w:numId="10">
    <w:abstractNumId w:val="24"/>
  </w:num>
  <w:num w:numId="11">
    <w:abstractNumId w:val="1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D43E6"/>
    <w:rsid w:val="000D4FE0"/>
    <w:rsid w:val="000D5723"/>
    <w:rsid w:val="000D5754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63DC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37EEC"/>
    <w:rsid w:val="00141C48"/>
    <w:rsid w:val="00152C34"/>
    <w:rsid w:val="00153844"/>
    <w:rsid w:val="00157C63"/>
    <w:rsid w:val="0016051D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7FB6"/>
    <w:rsid w:val="001F4BB4"/>
    <w:rsid w:val="001F7900"/>
    <w:rsid w:val="001F7F33"/>
    <w:rsid w:val="0020780A"/>
    <w:rsid w:val="002112BB"/>
    <w:rsid w:val="00220D0B"/>
    <w:rsid w:val="002228BF"/>
    <w:rsid w:val="00226F89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39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D7596"/>
    <w:rsid w:val="002E02D1"/>
    <w:rsid w:val="002E5AED"/>
    <w:rsid w:val="00305835"/>
    <w:rsid w:val="00305C1F"/>
    <w:rsid w:val="003114F9"/>
    <w:rsid w:val="003121FC"/>
    <w:rsid w:val="00313A4D"/>
    <w:rsid w:val="00315085"/>
    <w:rsid w:val="00324A33"/>
    <w:rsid w:val="00324C5D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E36"/>
    <w:rsid w:val="00364F31"/>
    <w:rsid w:val="00366C35"/>
    <w:rsid w:val="003673E7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59C4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2E44"/>
    <w:rsid w:val="00481068"/>
    <w:rsid w:val="00490DCB"/>
    <w:rsid w:val="00491952"/>
    <w:rsid w:val="004952E2"/>
    <w:rsid w:val="00496551"/>
    <w:rsid w:val="004973A4"/>
    <w:rsid w:val="004A007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075A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23A9"/>
    <w:rsid w:val="00612FF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64D60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9BA"/>
    <w:rsid w:val="006E7A5A"/>
    <w:rsid w:val="007038BF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4245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068C5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3640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30E7"/>
    <w:rsid w:val="008D39A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03C5"/>
    <w:rsid w:val="00912CF8"/>
    <w:rsid w:val="009139C3"/>
    <w:rsid w:val="00924783"/>
    <w:rsid w:val="009259B6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461"/>
    <w:rsid w:val="009F4857"/>
    <w:rsid w:val="009F7831"/>
    <w:rsid w:val="00A00027"/>
    <w:rsid w:val="00A00464"/>
    <w:rsid w:val="00A03D79"/>
    <w:rsid w:val="00A048C0"/>
    <w:rsid w:val="00A10B75"/>
    <w:rsid w:val="00A12346"/>
    <w:rsid w:val="00A143C9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15A84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97248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537"/>
    <w:rsid w:val="00C00D3A"/>
    <w:rsid w:val="00C11901"/>
    <w:rsid w:val="00C14268"/>
    <w:rsid w:val="00C152C5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051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1DA9"/>
    <w:rsid w:val="00CE6031"/>
    <w:rsid w:val="00CF43FA"/>
    <w:rsid w:val="00CF5A15"/>
    <w:rsid w:val="00D01EEA"/>
    <w:rsid w:val="00D033BC"/>
    <w:rsid w:val="00D05E95"/>
    <w:rsid w:val="00D118F8"/>
    <w:rsid w:val="00D123EA"/>
    <w:rsid w:val="00D13FED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45A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014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0C0D"/>
    <w:rsid w:val="00E1539C"/>
    <w:rsid w:val="00E172F5"/>
    <w:rsid w:val="00E2774C"/>
    <w:rsid w:val="00E2798B"/>
    <w:rsid w:val="00E33F47"/>
    <w:rsid w:val="00E34222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3C04"/>
    <w:rsid w:val="00F07C76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2D51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A77E9"/>
    <w:rsid w:val="00FB0BF9"/>
    <w:rsid w:val="00FB2ABD"/>
    <w:rsid w:val="00FB425A"/>
    <w:rsid w:val="00FC05EE"/>
    <w:rsid w:val="00FC0A25"/>
    <w:rsid w:val="00FC0AAA"/>
    <w:rsid w:val="00FC36D6"/>
    <w:rsid w:val="00FC461D"/>
    <w:rsid w:val="00FC5D85"/>
    <w:rsid w:val="00FC7A7B"/>
    <w:rsid w:val="00FD06C5"/>
    <w:rsid w:val="00FD4BCB"/>
    <w:rsid w:val="00FD4C2C"/>
    <w:rsid w:val="00FD6857"/>
    <w:rsid w:val="00FD6F6C"/>
    <w:rsid w:val="00FD72B9"/>
    <w:rsid w:val="00FE17C5"/>
    <w:rsid w:val="00FE3E7D"/>
    <w:rsid w:val="00FE53FF"/>
    <w:rsid w:val="00FF22C1"/>
    <w:rsid w:val="00FF2BD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FE4397-C107-4506-97E0-70C5EB12D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55</Pages>
  <Words>7443</Words>
  <Characters>42431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9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30</cp:revision>
  <cp:lastPrinted>2021-09-30T15:37:00Z</cp:lastPrinted>
  <dcterms:created xsi:type="dcterms:W3CDTF">2022-12-08T13:57:00Z</dcterms:created>
  <dcterms:modified xsi:type="dcterms:W3CDTF">2022-12-10T17:08:00Z</dcterms:modified>
</cp:coreProperties>
</file>